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9D72A2">
            <w:pPr>
              <w:pStyle w:val="CRCoverPage"/>
              <w:spacing w:after="0"/>
              <w:ind w:left="100"/>
            </w:pPr>
            <w:r>
              <w:fldChar w:fldCharType="begin"/>
            </w:r>
            <w:r>
              <w:instrText>DOCPROPERTY  RelatedWis  \* MERGEFORMAT</w:instrText>
            </w:r>
            <w:r>
              <w:fldChar w:fldCharType="separate"/>
            </w:r>
            <w:r>
              <w:fldChar w:fldCharType="end"/>
            </w:r>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2696A40" w14:textId="77777777" w:rsidR="008305BD" w:rsidRDefault="00D46D70" w:rsidP="008305BD">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w:t>
            </w:r>
          </w:p>
          <w:p w14:paraId="5C9E2AE2" w14:textId="757C08C5" w:rsidR="003F40AA" w:rsidRDefault="00E16393" w:rsidP="008305BD">
            <w:pPr>
              <w:pStyle w:val="CRCoverPage"/>
              <w:spacing w:after="0"/>
              <w:ind w:left="100"/>
            </w:pPr>
            <w:r>
              <w:t>The CR a</w:t>
            </w:r>
            <w:r w:rsidRPr="005230E1">
              <w:t>dd</w:t>
            </w:r>
            <w:r>
              <w:t>s</w:t>
            </w:r>
            <w:r w:rsidRPr="005230E1">
              <w:t xml:space="preserve"> the RAN3 endorsed stage 2 CR R2-2313992/R3-238102.</w:t>
            </w: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060FB7FB" w:rsidR="003F40AA" w:rsidRDefault="00385A43">
            <w:pPr>
              <w:pStyle w:val="CRCoverPage"/>
              <w:spacing w:after="0"/>
              <w:ind w:left="100"/>
            </w:pPr>
            <w:proofErr w:type="spellStart"/>
            <w:r>
              <w:rPr>
                <w:rFonts w:hint="eastAsia"/>
                <w:lang w:eastAsia="zh-CN"/>
              </w:rPr>
              <w:t>QoE</w:t>
            </w:r>
            <w:proofErr w:type="spellEnd"/>
            <w:r>
              <w:rPr>
                <w:lang w:eastAsia="zh-CN"/>
              </w:rPr>
              <w:t xml:space="preserve"> </w:t>
            </w:r>
            <w:r>
              <w:rPr>
                <w:rFonts w:hint="eastAsia"/>
                <w:lang w:eastAsia="zh-CN"/>
              </w:rPr>
              <w:t>enhancement</w:t>
            </w:r>
            <w:r>
              <w:rPr>
                <w:lang w:eastAsia="zh-CN"/>
              </w:rPr>
              <w:t xml:space="preserve"> </w:t>
            </w:r>
            <w:r w:rsidR="00D46D70">
              <w:t>not supported</w:t>
            </w:r>
            <w:r w:rsidR="00E7732C">
              <w:t xml:space="preserve"> </w:t>
            </w:r>
            <w:r w:rsidR="00E7732C">
              <w:rPr>
                <w:rFonts w:hint="eastAsia"/>
                <w:lang w:eastAsia="zh-CN"/>
              </w:rPr>
              <w:t>in</w:t>
            </w:r>
            <w:r w:rsidR="00E7732C">
              <w:t xml:space="preserve"> NR-DC</w:t>
            </w:r>
            <w:r w:rsidR="00D46D70">
              <w:t>.</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34C3700F" w:rsidR="003F40AA" w:rsidRDefault="00D46D70">
            <w:pPr>
              <w:pStyle w:val="CRCoverPage"/>
              <w:spacing w:after="0"/>
              <w:ind w:left="100"/>
            </w:pPr>
            <w:r>
              <w:t xml:space="preserve">3.1, </w:t>
            </w:r>
            <w:r w:rsidR="00062C04" w:rsidRPr="00062C04">
              <w:t xml:space="preserve">3.2, </w:t>
            </w:r>
            <w:r>
              <w:t xml:space="preserve">4.2.1, 7.6, </w:t>
            </w:r>
            <w:r w:rsidR="00062C04" w:rsidRPr="00062C04">
              <w:t>10.2.2,10.3.2,10.5.2,10.7.2</w:t>
            </w:r>
            <w:r w:rsidR="00062C04">
              <w:t>,</w:t>
            </w:r>
            <w:r>
              <w:t>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6E345039" w14:textId="77777777" w:rsidR="003F40AA" w:rsidRDefault="00D46D70">
            <w:pPr>
              <w:pStyle w:val="CRCoverPage"/>
              <w:spacing w:after="0"/>
              <w:ind w:left="99"/>
              <w:rPr>
                <w:lang w:eastAsia="zh-CN"/>
              </w:rPr>
            </w:pPr>
            <w:r>
              <w:rPr>
                <w:lang w:eastAsia="zh-CN"/>
              </w:rPr>
              <w:t xml:space="preserve">TS 38.300 </w:t>
            </w:r>
            <w:proofErr w:type="spellStart"/>
            <w:r>
              <w:rPr>
                <w:lang w:eastAsia="zh-CN"/>
              </w:rPr>
              <w:t>CRxxxx</w:t>
            </w:r>
            <w:proofErr w:type="spellEnd"/>
          </w:p>
          <w:p w14:paraId="36E49CB8" w14:textId="0B9D3643" w:rsidR="00D05B9A" w:rsidRDefault="00D05B9A">
            <w:pPr>
              <w:pStyle w:val="CRCoverPage"/>
              <w:spacing w:after="0"/>
              <w:ind w:left="99"/>
            </w:pPr>
            <w:r>
              <w:t>TS 38.423 CR1069</w:t>
            </w:r>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2C57F5A3"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71A75136" w14:textId="77777777" w:rsidR="003F40AA" w:rsidRDefault="00D46D70">
      <w:pPr>
        <w:pStyle w:val="Heading1"/>
      </w:pPr>
      <w:bookmarkStart w:id="1" w:name="_Toc29248310"/>
      <w:bookmarkStart w:id="2" w:name="_Toc37200894"/>
      <w:bookmarkStart w:id="3" w:name="_Toc46492760"/>
      <w:bookmarkStart w:id="4" w:name="_Toc139034589"/>
      <w:bookmarkStart w:id="5" w:name="_Toc52568286"/>
      <w:r>
        <w:lastRenderedPageBreak/>
        <w:t>3</w:t>
      </w:r>
      <w:r>
        <w:tab/>
        <w:t xml:space="preserve">Definitions, </w:t>
      </w:r>
      <w:proofErr w:type="gramStart"/>
      <w:r>
        <w:t>symbols</w:t>
      </w:r>
      <w:proofErr w:type="gramEnd"/>
      <w:r>
        <w:t xml:space="preserve"> and abbreviations</w:t>
      </w:r>
      <w:bookmarkEnd w:id="1"/>
      <w:bookmarkEnd w:id="2"/>
      <w:bookmarkEnd w:id="3"/>
      <w:bookmarkEnd w:id="4"/>
      <w:bookmarkEnd w:id="5"/>
    </w:p>
    <w:p w14:paraId="3AE373D0" w14:textId="77777777" w:rsidR="003F40AA" w:rsidRDefault="00D46D70">
      <w:pPr>
        <w:pStyle w:val="Heading2"/>
      </w:pPr>
      <w:bookmarkStart w:id="6" w:name="_Toc29248311"/>
      <w:bookmarkStart w:id="7" w:name="_Toc37200895"/>
      <w:bookmarkStart w:id="8" w:name="_Toc139034590"/>
      <w:bookmarkStart w:id="9" w:name="_Toc46492761"/>
      <w:bookmarkStart w:id="10" w:name="_Toc52568287"/>
      <w:r>
        <w:t>3.1</w:t>
      </w:r>
      <w:r>
        <w:tab/>
        <w:t>Definitions</w:t>
      </w:r>
      <w:bookmarkEnd w:id="6"/>
      <w:bookmarkEnd w:id="7"/>
      <w:bookmarkEnd w:id="8"/>
      <w:bookmarkEnd w:id="9"/>
      <w:bookmarkEnd w:id="10"/>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等线" w:eastAsia="等线" w:hAnsi="等线"/>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w:t>
      </w:r>
      <w:proofErr w:type="gramStart"/>
      <w:r>
        <w:t>is located in</w:t>
      </w:r>
      <w:proofErr w:type="gramEnd"/>
      <w:r>
        <w:t xml:space="preserve">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w:t>
      </w:r>
      <w:proofErr w:type="gramStart"/>
      <w:r>
        <w:t>is located in</w:t>
      </w:r>
      <w:proofErr w:type="gramEnd"/>
      <w:r>
        <w:t xml:space="preserve">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11" w:author="Nokia" w:date="2023-07-27T13:28:00Z"/>
        </w:rPr>
      </w:pPr>
      <w:r>
        <w:rPr>
          <w:b/>
        </w:rPr>
        <w:t>SRB3</w:t>
      </w:r>
      <w:r>
        <w:t>: in EN-DC, NGEN-DC and NR-DC, a direct SRB between the SN and the UE.</w:t>
      </w:r>
    </w:p>
    <w:p w14:paraId="5544625C" w14:textId="77777777" w:rsidR="003F40AA" w:rsidRDefault="00D46D70">
      <w:ins w:id="12" w:author="Nokia" w:date="2023-07-27T13:28:00Z">
        <w:r>
          <w:rPr>
            <w:b/>
            <w:bCs/>
          </w:rPr>
          <w:t xml:space="preserve">SRB5: </w:t>
        </w:r>
      </w:ins>
      <w:ins w:id="13" w:author="Nokia" w:date="2023-07-27T15:20:00Z">
        <w:r>
          <w:t>in NR-DC, a</w:t>
        </w:r>
      </w:ins>
      <w:ins w:id="14" w:author="Nokia" w:date="2023-07-27T13:28:00Z">
        <w:r>
          <w:t xml:space="preserve"> direct SRB between the SN and the UE</w:t>
        </w:r>
      </w:ins>
      <w:ins w:id="15" w:author="Nokia" w:date="2023-07-27T18:08:00Z">
        <w:r>
          <w:t xml:space="preserve"> dedicated for </w:t>
        </w:r>
      </w:ins>
      <w:ins w:id="16" w:author="Nokia" w:date="2023-07-28T10:20:00Z">
        <w:r>
          <w:t xml:space="preserve">sending </w:t>
        </w:r>
      </w:ins>
      <w:ins w:id="17" w:author="Nokia" w:date="2023-07-27T18:09:00Z">
        <w:r>
          <w:t>application layer measurement report</w:t>
        </w:r>
      </w:ins>
      <w:ins w:id="18" w:author="Nokia" w:date="2023-08-11T15:57:00Z">
        <w:r>
          <w:t xml:space="preserve"> information</w:t>
        </w:r>
      </w:ins>
      <w:ins w:id="19"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xml:space="preserve">: in MR-DC, </w:t>
      </w:r>
      <w:proofErr w:type="gramStart"/>
      <w:r>
        <w:t>a</w:t>
      </w:r>
      <w:proofErr w:type="gramEnd"/>
      <w:r>
        <w:t xml:space="preserve">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20" w:name="_Toc37200896"/>
      <w:bookmarkStart w:id="21" w:name="_Toc46492762"/>
      <w:bookmarkStart w:id="22" w:name="_Toc139034591"/>
      <w:bookmarkStart w:id="23" w:name="_Toc52568288"/>
      <w:bookmarkStart w:id="24" w:name="_Toc29248312"/>
      <w:r>
        <w:t>3.2</w:t>
      </w:r>
      <w:r>
        <w:tab/>
        <w:t>Abbreviations</w:t>
      </w:r>
      <w:bookmarkEnd w:id="20"/>
      <w:bookmarkEnd w:id="21"/>
      <w:bookmarkEnd w:id="22"/>
      <w:bookmarkEnd w:id="23"/>
      <w:bookmarkEnd w:id="24"/>
    </w:p>
    <w:p w14:paraId="78E6B665" w14:textId="57092F95"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w:t>
      </w:r>
      <w:ins w:id="25" w:author="RAN3_CR0380" w:date="2023-11-29T13:37:00Z">
        <w:r w:rsidR="00990CDF">
          <w:t>,</w:t>
        </w:r>
      </w:ins>
      <w:r>
        <w:t xml:space="preserve"> </w:t>
      </w:r>
      <w:del w:id="26" w:author="RAN3_CR0380" w:date="2023-11-29T13:37:00Z">
        <w:r w:rsidDel="00990CDF">
          <w:delText xml:space="preserve">and </w:delText>
        </w:r>
      </w:del>
      <w:r>
        <w:t>TS 36.300 [2]</w:t>
      </w:r>
      <w:ins w:id="27" w:author="RAN3_CR0380" w:date="2023-11-29T13:37:00Z">
        <w:r w:rsidR="00990CDF">
          <w:t xml:space="preserve"> and </w:t>
        </w:r>
      </w:ins>
      <w:ins w:id="28" w:author="RAN3_CR0380" w:date="2023-11-29T13:38:00Z">
        <w:r w:rsidR="00990CDF">
          <w:t>TS 38.300 [3]</w:t>
        </w:r>
      </w:ins>
      <w:r>
        <w:t>.</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rPr>
          <w:ins w:id="29" w:author="RAN3_CR0380" w:date="2023-11-29T13:38:00Z"/>
        </w:rPr>
      </w:pPr>
      <w:r>
        <w:t>NR-DC</w:t>
      </w:r>
      <w:r>
        <w:tab/>
        <w:t>NR-NR Dual Connectivity</w:t>
      </w:r>
    </w:p>
    <w:p w14:paraId="18CD4456" w14:textId="77777777" w:rsidR="0021533B" w:rsidRDefault="0021533B" w:rsidP="0021533B">
      <w:pPr>
        <w:pStyle w:val="EW"/>
        <w:rPr>
          <w:ins w:id="30" w:author="RAN3_CR0380" w:date="2023-11-29T13:38:00Z"/>
        </w:rPr>
      </w:pPr>
      <w:ins w:id="31" w:author="RAN3_CR0380" w:date="2023-11-29T13:38:00Z">
        <w:r>
          <w:t>QMC</w:t>
        </w:r>
        <w:r>
          <w:tab/>
        </w:r>
        <w:proofErr w:type="spellStart"/>
        <w:r>
          <w:t>QoE</w:t>
        </w:r>
        <w:proofErr w:type="spellEnd"/>
        <w:r>
          <w:t xml:space="preserve"> Measurement Collection</w:t>
        </w:r>
      </w:ins>
    </w:p>
    <w:p w14:paraId="4FBC066F" w14:textId="4A3A7966" w:rsidR="0021533B" w:rsidRDefault="0021533B" w:rsidP="0021533B">
      <w:pPr>
        <w:pStyle w:val="EW"/>
      </w:pPr>
      <w:proofErr w:type="spellStart"/>
      <w:ins w:id="32" w:author="RAN3_CR0380" w:date="2023-11-29T13:38:00Z">
        <w:r>
          <w:t>QoE</w:t>
        </w:r>
        <w:proofErr w:type="spellEnd"/>
        <w:r>
          <w:tab/>
          <w:t>Quality of Experience</w:t>
        </w:r>
      </w:ins>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lastRenderedPageBreak/>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33" w:name="_Toc29248313"/>
      <w:bookmarkStart w:id="34" w:name="_Toc46492763"/>
      <w:bookmarkStart w:id="35" w:name="_Toc139034592"/>
      <w:bookmarkStart w:id="36" w:name="_Toc37200897"/>
      <w:bookmarkStart w:id="37" w:name="_Toc52568289"/>
      <w:r>
        <w:t>4</w:t>
      </w:r>
      <w:r>
        <w:tab/>
        <w:t>Multi-Radio Dual Connectivity</w:t>
      </w:r>
      <w:bookmarkEnd w:id="33"/>
      <w:bookmarkEnd w:id="34"/>
      <w:bookmarkEnd w:id="35"/>
      <w:bookmarkEnd w:id="36"/>
      <w:bookmarkEnd w:id="37"/>
    </w:p>
    <w:p w14:paraId="67296226" w14:textId="77777777" w:rsidR="002C2554" w:rsidRPr="002C2554" w:rsidRDefault="002C2554" w:rsidP="002C2554">
      <w:pPr>
        <w:overflowPunct w:val="0"/>
        <w:autoSpaceDE w:val="0"/>
        <w:autoSpaceDN w:val="0"/>
        <w:adjustRightInd w:val="0"/>
        <w:ind w:left="568" w:hanging="284"/>
        <w:textAlignment w:val="baseline"/>
        <w:rPr>
          <w:color w:val="0000FF"/>
          <w:lang w:val="en-US" w:eastAsia="zh-CN"/>
        </w:rPr>
      </w:pPr>
      <w:r w:rsidRPr="002C2554">
        <w:rPr>
          <w:rFonts w:hint="eastAsia"/>
          <w:color w:val="0000FF"/>
          <w:lang w:val="en-US" w:eastAsia="zh-CN"/>
        </w:rPr>
        <w:t>&lt;unchanged text omitted&gt;</w:t>
      </w:r>
    </w:p>
    <w:p w14:paraId="564E17BA" w14:textId="77777777" w:rsidR="003F40AA" w:rsidRDefault="00D46D70">
      <w:pPr>
        <w:pStyle w:val="Heading2"/>
      </w:pPr>
      <w:bookmarkStart w:id="38" w:name="_Toc46492771"/>
      <w:bookmarkStart w:id="39" w:name="_Toc139034600"/>
      <w:bookmarkStart w:id="40" w:name="_Toc52568297"/>
      <w:bookmarkStart w:id="41" w:name="_Toc29248321"/>
      <w:bookmarkStart w:id="42" w:name="_Toc37200905"/>
      <w:r>
        <w:t>4.2</w:t>
      </w:r>
      <w:r>
        <w:tab/>
        <w:t>Radio Protocol Architecture</w:t>
      </w:r>
      <w:bookmarkEnd w:id="38"/>
      <w:bookmarkEnd w:id="39"/>
      <w:bookmarkEnd w:id="40"/>
      <w:bookmarkEnd w:id="41"/>
      <w:bookmarkEnd w:id="42"/>
    </w:p>
    <w:p w14:paraId="0CF112FD" w14:textId="77777777" w:rsidR="003F40AA" w:rsidRDefault="00D46D70">
      <w:pPr>
        <w:pStyle w:val="Heading3"/>
      </w:pPr>
      <w:bookmarkStart w:id="43" w:name="_Toc29248322"/>
      <w:bookmarkStart w:id="44" w:name="_Toc37200906"/>
      <w:bookmarkStart w:id="45" w:name="_Toc46492772"/>
      <w:bookmarkStart w:id="46" w:name="_Toc52568298"/>
      <w:bookmarkStart w:id="47" w:name="_Toc139034601"/>
      <w:r>
        <w:t>4.2.1</w:t>
      </w:r>
      <w:r>
        <w:tab/>
        <w:t>Control Plane</w:t>
      </w:r>
      <w:bookmarkEnd w:id="43"/>
      <w:bookmarkEnd w:id="44"/>
      <w:bookmarkEnd w:id="45"/>
      <w:bookmarkEnd w:id="46"/>
      <w:bookmarkEnd w:id="47"/>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 xml:space="preserve">In E-UTRA connected to EPC, at initial connection establishment SRB1 uses E-UTRA PDCP. If the UE supports EN-DC, </w:t>
      </w:r>
      <w:proofErr w:type="gramStart"/>
      <w:r>
        <w:t>regardless</w:t>
      </w:r>
      <w:proofErr w:type="gramEnd"/>
      <w:r>
        <w:t xml:space="preserve">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48" w:author="Nokia" w:date="2023-07-27T16:20:00Z"/>
        </w:rPr>
      </w:pPr>
      <w:r>
        <w:t xml:space="preserve">If the SN is a </w:t>
      </w:r>
      <w:proofErr w:type="spellStart"/>
      <w:r>
        <w:t>gNB</w:t>
      </w:r>
      <w:proofErr w:type="spellEnd"/>
      <w:r>
        <w:t xml:space="preserve"> (</w:t>
      </w:r>
      <w:proofErr w:type="gramStart"/>
      <w:r>
        <w:t>i.e.</w:t>
      </w:r>
      <w:proofErr w:type="gramEnd"/>
      <w:r>
        <w:t xml:space="preserv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49" w:author="Nokia" w:date="2023-07-27T16:21:00Z">
        <w:r>
          <w:t>In NR-DC</w:t>
        </w:r>
      </w:ins>
      <w:ins w:id="50" w:author="Nokia" w:date="2023-07-27T16:20:00Z">
        <w:r>
          <w:t xml:space="preserve">, the UE can be configured to establish </w:t>
        </w:r>
        <w:proofErr w:type="gramStart"/>
        <w:r>
          <w:t>a</w:t>
        </w:r>
        <w:proofErr w:type="gramEnd"/>
        <w:r>
          <w:t xml:space="preserve"> SRB with the SN (SRB5) to </w:t>
        </w:r>
      </w:ins>
      <w:ins w:id="51" w:author="Nokia" w:date="2023-07-27T16:26:00Z">
        <w:r>
          <w:t xml:space="preserve">enable </w:t>
        </w:r>
      </w:ins>
      <w:ins w:id="52" w:author="Nokia" w:date="2023-07-27T16:24:00Z">
        <w:r>
          <w:t>RRC messages which include application layer measurement report information</w:t>
        </w:r>
      </w:ins>
      <w:ins w:id="53" w:author="Nokia" w:date="2023-07-27T16:20:00Z">
        <w:r>
          <w:t xml:space="preserve"> </w:t>
        </w:r>
      </w:ins>
      <w:ins w:id="54" w:author="Nokia" w:date="2023-07-27T16:26:00Z">
        <w:r>
          <w:t xml:space="preserve">to be sent </w:t>
        </w:r>
      </w:ins>
      <w:ins w:id="55" w:author="Nokia" w:date="2023-07-27T16:20:00Z">
        <w:r>
          <w:t xml:space="preserve">directly between the UE and the SN. </w:t>
        </w:r>
      </w:ins>
      <w:ins w:id="56" w:author="Nokia" w:date="2023-07-27T16:29:00Z">
        <w:r>
          <w:t>The a</w:t>
        </w:r>
      </w:ins>
      <w:ins w:id="57" w:author="Nokia" w:date="2023-07-27T16:27:00Z">
        <w:r>
          <w:t>pplication m</w:t>
        </w:r>
      </w:ins>
      <w:ins w:id="58" w:author="Nokia" w:date="2023-07-27T16:20:00Z">
        <w:r>
          <w:t xml:space="preserve">easurement report can be </w:t>
        </w:r>
      </w:ins>
      <w:ins w:id="59" w:author="Nokia" w:date="2023-07-27T16:29:00Z">
        <w:r>
          <w:t>sent</w:t>
        </w:r>
      </w:ins>
      <w:ins w:id="60" w:author="Nokia" w:date="2023-07-27T16:20:00Z">
        <w:r>
          <w:t xml:space="preserve"> directly from the UE to the SN if SRB</w:t>
        </w:r>
      </w:ins>
      <w:ins w:id="61" w:author="Nokia" w:date="2023-07-27T16:29:00Z">
        <w:r>
          <w:t>5</w:t>
        </w:r>
      </w:ins>
      <w:ins w:id="62" w:author="Nokia" w:date="2023-07-27T16:20:00Z">
        <w:r>
          <w:t xml:space="preserve"> is configured</w:t>
        </w:r>
      </w:ins>
      <w:ins w:id="63" w:author="Nokia" w:date="2023-07-27T16:29:00Z">
        <w:r>
          <w:t xml:space="preserve"> and </w:t>
        </w:r>
      </w:ins>
      <w:ins w:id="64" w:author="Nokia" w:date="2023-07-28T11:34:00Z">
        <w:r>
          <w:t>indicated</w:t>
        </w:r>
      </w:ins>
      <w:ins w:id="65" w:author="Nokia" w:date="2023-07-27T17:18:00Z">
        <w:r>
          <w:t xml:space="preserve"> by </w:t>
        </w:r>
      </w:ins>
      <w:ins w:id="66" w:author="Nokia" w:date="2023-07-28T11:21:00Z">
        <w:r>
          <w:t xml:space="preserve">the </w:t>
        </w:r>
      </w:ins>
      <w:ins w:id="67" w:author="Nokia" w:date="2023-07-27T17:18:00Z">
        <w:r>
          <w:t>network</w:t>
        </w:r>
      </w:ins>
      <w:ins w:id="68" w:author="Nokia" w:date="2023-07-27T16:31:00Z">
        <w:r>
          <w:t xml:space="preserve"> for the application measurement reporting</w:t>
        </w:r>
      </w:ins>
      <w:ins w:id="69"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67pt" o:ole="">
            <v:imagedata r:id="rId17" o:title=""/>
          </v:shape>
          <o:OLEObject Type="Embed" ProgID="Visio.Drawing.11" ShapeID="_x0000_i1026" DrawAspect="Content" ObjectID="_1762939089" r:id="rId18"/>
        </w:object>
      </w:r>
      <w:r>
        <w:tab/>
      </w:r>
      <w:r>
        <w:tab/>
      </w:r>
      <w:r>
        <w:tab/>
      </w:r>
      <w:r>
        <w:object w:dxaOrig="2316" w:dyaOrig="3341" w14:anchorId="78EF99EE">
          <v:shape id="_x0000_i1027" type="#_x0000_t75" style="width:115pt;height:166.5pt" o:ole="">
            <v:imagedata r:id="rId19" o:title=""/>
          </v:shape>
          <o:OLEObject Type="Embed" ProgID="Visio.Drawing.11" ShapeID="_x0000_i1027" DrawAspect="Content" ObjectID="_1762939090" r:id="rId20"/>
        </w:object>
      </w:r>
    </w:p>
    <w:p w14:paraId="321EC5C9" w14:textId="77777777" w:rsidR="003F40AA" w:rsidRDefault="00D46D70">
      <w:pPr>
        <w:pStyle w:val="TF"/>
      </w:pPr>
      <w:r>
        <w:t>Figure 4.2.1-1:</w:t>
      </w:r>
      <w:r>
        <w:tab/>
        <w:t>Control plane architecture for EN-DC (left) and MR-DC with 5GC (right).</w:t>
      </w:r>
    </w:p>
    <w:p w14:paraId="2ABEDD57" w14:textId="77777777" w:rsidR="003F40AA" w:rsidRDefault="00D46D70">
      <w:pPr>
        <w:pStyle w:val="Heading1"/>
      </w:pPr>
      <w:bookmarkStart w:id="70" w:name="_Toc29248339"/>
      <w:bookmarkStart w:id="71" w:name="_Toc37200924"/>
      <w:bookmarkStart w:id="72" w:name="_Toc46492790"/>
      <w:bookmarkStart w:id="73" w:name="_Toc52568316"/>
      <w:bookmarkStart w:id="74" w:name="_Toc139034619"/>
      <w:r>
        <w:t>7</w:t>
      </w:r>
      <w:r>
        <w:tab/>
        <w:t>RRC related aspects</w:t>
      </w:r>
      <w:bookmarkEnd w:id="70"/>
      <w:bookmarkEnd w:id="71"/>
      <w:bookmarkEnd w:id="72"/>
      <w:bookmarkEnd w:id="73"/>
      <w:bookmarkEnd w:id="74"/>
    </w:p>
    <w:p w14:paraId="74EA8329" w14:textId="2A3DF13C" w:rsidR="00535D1E" w:rsidRPr="008E6E14" w:rsidRDefault="00535D1E" w:rsidP="008E6E14">
      <w:pPr>
        <w:overflowPunct w:val="0"/>
        <w:autoSpaceDE w:val="0"/>
        <w:autoSpaceDN w:val="0"/>
        <w:adjustRightInd w:val="0"/>
        <w:ind w:left="568" w:hanging="284"/>
        <w:textAlignment w:val="baseline"/>
        <w:rPr>
          <w:color w:val="0000FF"/>
          <w:lang w:val="en-US" w:eastAsia="zh-CN"/>
        </w:rPr>
      </w:pPr>
      <w:r w:rsidRPr="002C2554">
        <w:rPr>
          <w:rFonts w:hint="eastAsia"/>
          <w:color w:val="0000FF"/>
          <w:lang w:val="en-US" w:eastAsia="zh-CN"/>
        </w:rPr>
        <w:t>&lt;unchanged text omitted&gt;</w:t>
      </w:r>
    </w:p>
    <w:p w14:paraId="37FBE42D" w14:textId="77777777" w:rsidR="003F40AA" w:rsidRDefault="00D46D70">
      <w:pPr>
        <w:pStyle w:val="Heading2"/>
      </w:pPr>
      <w:bookmarkStart w:id="75" w:name="_Toc29248345"/>
      <w:bookmarkStart w:id="76" w:name="_Toc139034625"/>
      <w:bookmarkStart w:id="77" w:name="_Toc37200930"/>
      <w:bookmarkStart w:id="78" w:name="_Toc46492796"/>
      <w:bookmarkStart w:id="79" w:name="_Toc52568322"/>
      <w:r>
        <w:t>7.6</w:t>
      </w:r>
      <w:r>
        <w:tab/>
        <w:t>Split SRB</w:t>
      </w:r>
      <w:bookmarkEnd w:id="75"/>
      <w:bookmarkEnd w:id="76"/>
      <w:bookmarkEnd w:id="77"/>
      <w:bookmarkEnd w:id="78"/>
      <w:bookmarkEnd w:id="79"/>
    </w:p>
    <w:p w14:paraId="556D6A50" w14:textId="60DB096C" w:rsidR="003F40AA" w:rsidRDefault="00D46D70">
      <w:r>
        <w:t>Split SRB is supported for both SRB1 and SRB2 (split SRB is not supported for SRB0</w:t>
      </w:r>
      <w:ins w:id="80" w:author="Nokia" w:date="2023-07-27T16:17:00Z">
        <w:r>
          <w:t xml:space="preserve">, </w:t>
        </w:r>
      </w:ins>
      <w:del w:id="81" w:author="Nokia" w:date="2023-07-27T16:17:00Z">
        <w:r>
          <w:delText xml:space="preserve"> and </w:delText>
        </w:r>
      </w:del>
      <w:r>
        <w:t>SRB3</w:t>
      </w:r>
      <w:ins w:id="82" w:author="Nokia" w:date="2023-09-08T18:59:00Z">
        <w:r w:rsidR="00DB41E1">
          <w:t xml:space="preserve">, </w:t>
        </w:r>
        <w:r w:rsidR="00DB41E1" w:rsidRPr="00DB41E1">
          <w:t xml:space="preserve"> </w:t>
        </w:r>
        <w:r w:rsidR="00DB41E1">
          <w:t xml:space="preserve">SRB4 </w:t>
        </w:r>
      </w:ins>
      <w:ins w:id="83"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68843F58" w14:textId="77777777" w:rsidR="003F40AA" w:rsidRDefault="00D46D70">
      <w:pPr>
        <w:pStyle w:val="Heading1"/>
      </w:pPr>
      <w:bookmarkStart w:id="84" w:name="_Toc37200942"/>
      <w:bookmarkStart w:id="85" w:name="_Toc46492808"/>
      <w:bookmarkStart w:id="86" w:name="_Toc52568334"/>
      <w:bookmarkStart w:id="87" w:name="_Toc139034638"/>
      <w:bookmarkStart w:id="88" w:name="_Toc29248355"/>
      <w:r>
        <w:t>10</w:t>
      </w:r>
      <w:r>
        <w:tab/>
      </w:r>
      <w:proofErr w:type="gramStart"/>
      <w:r>
        <w:t>Multi-Connectivity</w:t>
      </w:r>
      <w:proofErr w:type="gramEnd"/>
      <w:r>
        <w:t xml:space="preserve"> operation related aspects</w:t>
      </w:r>
      <w:bookmarkEnd w:id="84"/>
      <w:bookmarkEnd w:id="85"/>
      <w:bookmarkEnd w:id="86"/>
      <w:bookmarkEnd w:id="87"/>
      <w:bookmarkEnd w:id="88"/>
    </w:p>
    <w:p w14:paraId="578D0E9B" w14:textId="77777777" w:rsidR="00BC205F" w:rsidRPr="00F374FE" w:rsidRDefault="00BC205F" w:rsidP="00BC205F">
      <w:pPr>
        <w:overflowPunct w:val="0"/>
        <w:autoSpaceDE w:val="0"/>
        <w:autoSpaceDN w:val="0"/>
        <w:adjustRightInd w:val="0"/>
        <w:ind w:left="568" w:hanging="284"/>
        <w:textAlignment w:val="baseline"/>
        <w:rPr>
          <w:color w:val="0000FF"/>
          <w:lang w:val="en-US" w:eastAsia="zh-CN"/>
        </w:rPr>
      </w:pPr>
      <w:r w:rsidRPr="002C2554">
        <w:rPr>
          <w:rFonts w:hint="eastAsia"/>
          <w:color w:val="0000FF"/>
          <w:lang w:val="en-US" w:eastAsia="zh-CN"/>
        </w:rPr>
        <w:t>&lt;unchanged text omitted&gt;</w:t>
      </w:r>
    </w:p>
    <w:p w14:paraId="150AEEBA" w14:textId="77777777" w:rsidR="003F40AA" w:rsidRDefault="00D46D70">
      <w:pPr>
        <w:pStyle w:val="Heading3"/>
        <w:rPr>
          <w:lang w:eastAsia="zh-CN"/>
        </w:rPr>
      </w:pPr>
      <w:bookmarkStart w:id="89" w:name="_Toc46492812"/>
      <w:bookmarkStart w:id="90" w:name="_Toc139034642"/>
      <w:bookmarkStart w:id="91" w:name="_Toc29248359"/>
      <w:bookmarkStart w:id="92" w:name="_Toc52568338"/>
      <w:bookmarkStart w:id="93" w:name="_Toc37200946"/>
      <w:r>
        <w:rPr>
          <w:lang w:eastAsia="zh-CN"/>
        </w:rPr>
        <w:t>10.2.2</w:t>
      </w:r>
      <w:r>
        <w:rPr>
          <w:lang w:eastAsia="zh-CN"/>
        </w:rPr>
        <w:tab/>
        <w:t>MR-DC with 5GC</w:t>
      </w:r>
      <w:bookmarkEnd w:id="89"/>
      <w:bookmarkEnd w:id="90"/>
      <w:bookmarkEnd w:id="91"/>
      <w:bookmarkEnd w:id="92"/>
      <w:bookmarkEnd w:id="93"/>
    </w:p>
    <w:p w14:paraId="5F75133C" w14:textId="7B31EE42"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ins w:id="94" w:author="RAN3_CR0380" w:date="2023-11-29T13:39:00Z">
        <w:r w:rsidR="00216BEE" w:rsidRPr="00216BEE">
          <w:rPr>
            <w:rFonts w:hint="eastAsia"/>
            <w:lang w:val="en-US" w:eastAsia="zh-CN"/>
          </w:rPr>
          <w:t xml:space="preserve"> </w:t>
        </w:r>
        <w:r w:rsidR="00216BEE">
          <w:rPr>
            <w:rFonts w:hint="eastAsia"/>
            <w:lang w:val="en-US" w:eastAsia="zh-CN"/>
          </w:rPr>
          <w:t xml:space="preserve">This procedure can also be used to support </w:t>
        </w:r>
        <w:r w:rsidR="00216BEE">
          <w:rPr>
            <w:rFonts w:hint="eastAsia"/>
            <w:lang w:val="en-US" w:eastAsia="zh-CN"/>
          </w:rPr>
          <w:lastRenderedPageBreak/>
          <w:t xml:space="preserve">coordination between </w:t>
        </w:r>
        <w:r w:rsidR="00216BEE">
          <w:rPr>
            <w:lang w:val="en-US" w:eastAsia="zh-CN"/>
          </w:rPr>
          <w:t xml:space="preserve">the </w:t>
        </w:r>
        <w:r w:rsidR="00216BEE">
          <w:rPr>
            <w:rFonts w:hint="eastAsia"/>
            <w:lang w:val="en-US" w:eastAsia="zh-CN"/>
          </w:rPr>
          <w:t xml:space="preserve">MN and </w:t>
        </w:r>
        <w:r w:rsidR="00216BEE">
          <w:rPr>
            <w:lang w:val="en-US" w:eastAsia="zh-CN"/>
          </w:rPr>
          <w:t xml:space="preserve">the </w:t>
        </w:r>
        <w:r w:rsidR="00216BEE">
          <w:rPr>
            <w:rFonts w:hint="eastAsia"/>
            <w:lang w:val="en-US" w:eastAsia="zh-CN"/>
          </w:rPr>
          <w:t xml:space="preserve">SN for managing the configuration and reporting of </w:t>
        </w:r>
        <w:proofErr w:type="spellStart"/>
        <w:r w:rsidR="00216BEE">
          <w:rPr>
            <w:rFonts w:hint="eastAsia"/>
            <w:lang w:val="en-US" w:eastAsia="zh-CN"/>
          </w:rPr>
          <w:t>QoE</w:t>
        </w:r>
        <w:proofErr w:type="spellEnd"/>
        <w:r w:rsidR="00216BEE">
          <w:rPr>
            <w:rFonts w:hint="eastAsia"/>
            <w:lang w:val="en-US" w:eastAsia="zh-CN"/>
          </w:rPr>
          <w:t xml:space="preserve"> measurements and/or RAN visible </w:t>
        </w:r>
        <w:proofErr w:type="spellStart"/>
        <w:r w:rsidR="00216BEE">
          <w:rPr>
            <w:rFonts w:hint="eastAsia"/>
            <w:lang w:val="en-US" w:eastAsia="zh-CN"/>
          </w:rPr>
          <w:t>QoE</w:t>
        </w:r>
        <w:proofErr w:type="spellEnd"/>
        <w:r w:rsidR="00216BEE">
          <w:rPr>
            <w:rFonts w:hint="eastAsia"/>
            <w:lang w:val="en-US" w:eastAsia="zh-CN"/>
          </w:rPr>
          <w:t xml:space="preserve"> measurements in NR-DC.</w:t>
        </w:r>
      </w:ins>
    </w:p>
    <w:p w14:paraId="296FD172" w14:textId="77777777" w:rsidR="003F40AA" w:rsidRDefault="00D46D70">
      <w:pPr>
        <w:jc w:val="both"/>
        <w:rPr>
          <w:b/>
          <w:lang w:eastAsia="zh-CN"/>
        </w:rPr>
      </w:pPr>
      <w:r>
        <w:rPr>
          <w:b/>
          <w:lang w:eastAsia="zh-CN"/>
        </w:rPr>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4pt" o:ole="">
            <v:imagedata r:id="rId21" o:title=""/>
            <o:lock v:ext="edit" aspectratio="f"/>
          </v:shape>
          <o:OLEObject Type="Embed" ProgID="Visio.Drawing.11" ShapeID="_x0000_i1039" DrawAspect="Content" ObjectID="_1762939091" r:id="rId22"/>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rPr>
          <w:ins w:id="95" w:author="RAN3_CR0380" w:date="2023-11-29T13:40:00Z"/>
        </w:rPr>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2E687B69" w14:textId="2C758C0B" w:rsidR="004A64BF" w:rsidRDefault="004A64BF" w:rsidP="004A64BF">
      <w:pPr>
        <w:overflowPunct w:val="0"/>
        <w:autoSpaceDE w:val="0"/>
        <w:autoSpaceDN w:val="0"/>
        <w:adjustRightInd w:val="0"/>
        <w:ind w:left="568" w:hanging="284"/>
        <w:textAlignment w:val="baseline"/>
      </w:pPr>
      <w:ins w:id="96" w:author="RAN3_CR0380" w:date="2023-11-29T13:40:00Z">
        <w:r>
          <w:rPr>
            <w:rFonts w:eastAsia="Times New Roman"/>
            <w:lang w:eastAsia="ja-JP"/>
          </w:rPr>
          <w:tab/>
        </w:r>
        <w:r>
          <w:rPr>
            <w:rFonts w:eastAsia="Times New Roman" w:hint="eastAsia"/>
            <w:lang w:eastAsia="ja-JP"/>
          </w:rPr>
          <w:t>In case of coordination between</w:t>
        </w:r>
        <w:r>
          <w:rPr>
            <w:rFonts w:eastAsia="Times New Roman"/>
            <w:lang w:eastAsia="ja-JP"/>
          </w:rPr>
          <w:t xml:space="preserve"> the</w:t>
        </w:r>
        <w:r>
          <w:rPr>
            <w:rFonts w:eastAsia="Times New Roman" w:hint="eastAsia"/>
            <w:lang w:eastAsia="ja-JP"/>
          </w:rPr>
          <w:t xml:space="preserve"> MN and </w:t>
        </w:r>
        <w:r>
          <w:rPr>
            <w:rFonts w:eastAsia="Times New Roman"/>
            <w:lang w:eastAsia="ja-JP"/>
          </w:rPr>
          <w:t xml:space="preserve">the </w:t>
        </w:r>
        <w:r>
          <w:rPr>
            <w:rFonts w:eastAsia="Times New Roman" w:hint="eastAsia"/>
            <w:lang w:eastAsia="ja-JP"/>
          </w:rPr>
          <w:t xml:space="preserve">SN on </w:t>
        </w:r>
        <w:proofErr w:type="spellStart"/>
        <w:r>
          <w:rPr>
            <w:rFonts w:eastAsia="Times New Roman" w:hint="eastAsia"/>
            <w:lang w:eastAsia="ja-JP"/>
          </w:rPr>
          <w:t>QoE</w:t>
        </w:r>
        <w:proofErr w:type="spellEnd"/>
        <w:r>
          <w:rPr>
            <w:rFonts w:eastAsia="Times New Roman" w:hint="eastAsia"/>
            <w:lang w:eastAsia="ja-JP"/>
          </w:rPr>
          <w:t xml:space="preserve"> </w:t>
        </w:r>
        <w:r>
          <w:rPr>
            <w:rFonts w:eastAsia="Times New Roman"/>
            <w:lang w:eastAsia="ja-JP"/>
          </w:rPr>
          <w:t xml:space="preserve">and RAN visible </w:t>
        </w:r>
        <w:proofErr w:type="spellStart"/>
        <w:r>
          <w:rPr>
            <w:rFonts w:eastAsia="Times New Roman"/>
            <w:lang w:eastAsia="ja-JP"/>
          </w:rPr>
          <w:t>QoE</w:t>
        </w:r>
        <w:proofErr w:type="spellEnd"/>
        <w:r>
          <w:rPr>
            <w:rFonts w:eastAsia="Times New Roman"/>
            <w:lang w:eastAsia="ja-JP"/>
          </w:rPr>
          <w:t xml:space="preserve"> </w:t>
        </w:r>
        <w:r>
          <w:rPr>
            <w:rFonts w:eastAsia="Times New Roman" w:hint="eastAsia"/>
            <w:lang w:eastAsia="ja-JP"/>
          </w:rPr>
          <w:t xml:space="preserve">measurement configuration and reporting, the </w:t>
        </w:r>
        <w:r w:rsidRPr="000D2B0D">
          <w:rPr>
            <w:rFonts w:eastAsia="Times New Roman"/>
            <w:i/>
            <w:iCs/>
            <w:lang w:eastAsia="ja-JP"/>
          </w:rPr>
          <w:t xml:space="preserve">SN </w:t>
        </w:r>
        <w:r w:rsidRPr="000D2B0D">
          <w:rPr>
            <w:i/>
            <w:iCs/>
            <w:lang w:val="en-US" w:eastAsia="zh-CN"/>
          </w:rPr>
          <w:t>Addition</w:t>
        </w:r>
        <w:r w:rsidRPr="000D2B0D">
          <w:rPr>
            <w:rFonts w:eastAsia="Times New Roman"/>
            <w:i/>
            <w:iCs/>
            <w:lang w:eastAsia="ja-JP"/>
          </w:rPr>
          <w:t xml:space="preserve"> Request</w:t>
        </w:r>
        <w:r>
          <w:rPr>
            <w:rFonts w:eastAsia="Times New Roman" w:hint="eastAsia"/>
            <w:lang w:eastAsia="ja-JP"/>
          </w:rPr>
          <w:t xml:space="preserve"> message may contain the </w:t>
        </w:r>
        <w:r>
          <w:rPr>
            <w:rFonts w:eastAsia="Times New Roman" w:hint="eastAsia"/>
            <w:i/>
            <w:iCs/>
            <w:lang w:eastAsia="ja-JP"/>
          </w:rPr>
          <w:t>QMC Coordination Request</w:t>
        </w:r>
        <w:r>
          <w:rPr>
            <w:rFonts w:eastAsia="Times New Roman" w:hint="eastAsia"/>
            <w:lang w:eastAsia="ja-JP"/>
          </w:rPr>
          <w:t xml:space="preserve"> IE.</w:t>
        </w:r>
      </w:ins>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746E79AB" w14:textId="77777777" w:rsidR="003F40AA" w:rsidRDefault="00D46D70">
      <w:pPr>
        <w:pStyle w:val="B1"/>
        <w:rPr>
          <w:ins w:id="97" w:author="RAN3_CR0380" w:date="2023-11-29T13:41:00Z"/>
        </w:rPr>
      </w:pPr>
      <w:r>
        <w:lastRenderedPageBreak/>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0B2E91D2" w14:textId="62E43363" w:rsidR="00E97F5F" w:rsidRDefault="00E97F5F" w:rsidP="00E97F5F">
      <w:pPr>
        <w:numPr>
          <w:ilvl w:val="255"/>
          <w:numId w:val="0"/>
        </w:numPr>
        <w:overflowPunct w:val="0"/>
        <w:autoSpaceDE w:val="0"/>
        <w:autoSpaceDN w:val="0"/>
        <w:adjustRightInd w:val="0"/>
        <w:ind w:left="568"/>
        <w:textAlignment w:val="baseline"/>
        <w:rPr>
          <w:lang w:eastAsia="zh-CN"/>
        </w:rPr>
      </w:pPr>
      <w:ins w:id="98" w:author="RAN3_CR0380" w:date="2023-11-29T13:41:00Z">
        <w:r w:rsidRPr="00E97F5F">
          <w:rPr>
            <w:rFonts w:hint="eastAsia"/>
            <w:lang w:val="en-US" w:eastAsia="zh-CN"/>
          </w:rPr>
          <w:t xml:space="preserve">In case of coordination </w:t>
        </w:r>
        <w:r w:rsidRPr="00E97F5F">
          <w:rPr>
            <w:rFonts w:eastAsia="Times New Roman" w:hint="eastAsia"/>
            <w:lang w:eastAsia="ja-JP"/>
          </w:rPr>
          <w:t>between</w:t>
        </w:r>
        <w:r w:rsidRPr="00E97F5F">
          <w:rPr>
            <w:rFonts w:eastAsia="Times New Roman"/>
            <w:lang w:eastAsia="ja-JP"/>
          </w:rPr>
          <w:t xml:space="preserve"> the</w:t>
        </w:r>
        <w:r w:rsidRPr="00E97F5F">
          <w:rPr>
            <w:rFonts w:eastAsia="Times New Roman" w:hint="eastAsia"/>
            <w:lang w:eastAsia="ja-JP"/>
          </w:rPr>
          <w:t xml:space="preserve"> MN and </w:t>
        </w:r>
        <w:r w:rsidRPr="00E97F5F">
          <w:rPr>
            <w:rFonts w:eastAsia="Times New Roman"/>
            <w:lang w:eastAsia="ja-JP"/>
          </w:rPr>
          <w:t xml:space="preserve">the </w:t>
        </w:r>
        <w:r w:rsidRPr="00E97F5F">
          <w:rPr>
            <w:rFonts w:eastAsia="Times New Roman" w:hint="eastAsia"/>
            <w:lang w:eastAsia="ja-JP"/>
          </w:rPr>
          <w:t xml:space="preserve">SN </w:t>
        </w:r>
        <w:r w:rsidRPr="00E97F5F">
          <w:rPr>
            <w:rFonts w:hint="eastAsia"/>
            <w:lang w:val="en-US" w:eastAsia="zh-CN"/>
          </w:rPr>
          <w:t xml:space="preserve">on </w:t>
        </w:r>
        <w:proofErr w:type="spellStart"/>
        <w:r w:rsidRPr="00E97F5F">
          <w:rPr>
            <w:rFonts w:hint="eastAsia"/>
            <w:lang w:val="en-US" w:eastAsia="zh-CN"/>
          </w:rPr>
          <w:t>QoE</w:t>
        </w:r>
        <w:proofErr w:type="spellEnd"/>
        <w:r w:rsidRPr="00E97F5F">
          <w:rPr>
            <w:rFonts w:hint="eastAsia"/>
            <w:lang w:val="en-US" w:eastAsia="zh-CN"/>
          </w:rPr>
          <w:t xml:space="preserve"> </w:t>
        </w:r>
        <w:r w:rsidRPr="00E97F5F">
          <w:rPr>
            <w:rFonts w:eastAsia="Times New Roman"/>
            <w:lang w:eastAsia="ja-JP"/>
          </w:rPr>
          <w:t xml:space="preserve">and RAN visible </w:t>
        </w:r>
        <w:proofErr w:type="spellStart"/>
        <w:r w:rsidRPr="00E97F5F">
          <w:rPr>
            <w:rFonts w:eastAsia="Times New Roman"/>
            <w:lang w:eastAsia="ja-JP"/>
          </w:rPr>
          <w:t>QoE</w:t>
        </w:r>
        <w:proofErr w:type="spellEnd"/>
        <w:r w:rsidRPr="00E97F5F">
          <w:rPr>
            <w:rFonts w:eastAsia="Times New Roman"/>
            <w:lang w:eastAsia="ja-JP"/>
          </w:rPr>
          <w:t xml:space="preserve"> </w:t>
        </w:r>
        <w:r w:rsidRPr="00E97F5F">
          <w:rPr>
            <w:rFonts w:hint="eastAsia"/>
            <w:lang w:val="en-US" w:eastAsia="zh-CN"/>
          </w:rPr>
          <w:t xml:space="preserve">measurement configuration and reporting, the </w:t>
        </w:r>
        <w:r w:rsidRPr="00E97F5F">
          <w:rPr>
            <w:rFonts w:eastAsia="Times New Roman"/>
            <w:i/>
            <w:lang w:eastAsia="ja-JP"/>
          </w:rPr>
          <w:t>S</w:t>
        </w:r>
        <w:r w:rsidRPr="00E97F5F">
          <w:rPr>
            <w:rFonts w:eastAsia="Times New Roman"/>
            <w:i/>
            <w:lang w:eastAsia="zh-CN"/>
          </w:rPr>
          <w:t>N</w:t>
        </w:r>
        <w:r w:rsidRPr="00E97F5F">
          <w:rPr>
            <w:rFonts w:eastAsia="Times New Roman"/>
            <w:i/>
            <w:lang w:eastAsia="ja-JP"/>
          </w:rPr>
          <w:t xml:space="preserve"> </w:t>
        </w:r>
        <w:r w:rsidRPr="00E97F5F">
          <w:rPr>
            <w:rFonts w:hint="eastAsia"/>
            <w:i/>
            <w:lang w:val="en-US" w:eastAsia="zh-CN"/>
          </w:rPr>
          <w:t>Addition</w:t>
        </w:r>
        <w:r w:rsidRPr="00E97F5F">
          <w:rPr>
            <w:rFonts w:eastAsia="Times New Roman"/>
            <w:i/>
            <w:lang w:eastAsia="ja-JP"/>
          </w:rPr>
          <w:t xml:space="preserve"> Request</w:t>
        </w:r>
        <w:r w:rsidRPr="00E97F5F">
          <w:rPr>
            <w:rFonts w:hint="eastAsia"/>
            <w:iCs/>
            <w:lang w:val="en-US" w:eastAsia="zh-CN"/>
          </w:rPr>
          <w:t xml:space="preserve"> </w:t>
        </w:r>
        <w:proofErr w:type="spellStart"/>
        <w:r w:rsidRPr="00E97F5F">
          <w:rPr>
            <w:rFonts w:eastAsia="Times New Roman"/>
            <w:i/>
            <w:lang w:eastAsia="ja-JP"/>
          </w:rPr>
          <w:t>Acknowledg</w:t>
        </w:r>
        <w:proofErr w:type="spellEnd"/>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 </w:t>
        </w:r>
      </w:ins>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In case of SN terminated bearers, data forwarding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pt;height:334pt" o:ole="">
            <v:imagedata r:id="rId23" o:title=""/>
            <o:lock v:ext="edit" aspectratio="f"/>
          </v:shape>
          <o:OLEObject Type="Embed" ProgID="Visio.Drawing.15" ShapeID="_x0000_i1040" DrawAspect="Content" ObjectID="_1762939092" r:id="rId24"/>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4BBFF1BC" w14:textId="77777777" w:rsidR="003F40AA" w:rsidRDefault="00D46D70">
      <w:pPr>
        <w:pStyle w:val="Heading2"/>
        <w:rPr>
          <w:lang w:eastAsia="zh-CN"/>
        </w:rPr>
      </w:pPr>
      <w:bookmarkStart w:id="99" w:name="_Toc37200947"/>
      <w:bookmarkStart w:id="100" w:name="_Toc46492813"/>
      <w:bookmarkStart w:id="101" w:name="_Toc52568339"/>
      <w:bookmarkStart w:id="102" w:name="_Toc139034644"/>
      <w:bookmarkStart w:id="103" w:name="_Toc29248360"/>
      <w:r>
        <w:t>10.3</w:t>
      </w:r>
      <w:r>
        <w:tab/>
      </w:r>
      <w:r>
        <w:rPr>
          <w:lang w:eastAsia="zh-CN"/>
        </w:rPr>
        <w:t xml:space="preserve">Secondary Node Modification </w:t>
      </w:r>
      <w:r>
        <w:t>(</w:t>
      </w:r>
      <w:r>
        <w:rPr>
          <w:lang w:eastAsia="zh-CN"/>
        </w:rPr>
        <w:t>MN/SN initiated)</w:t>
      </w:r>
      <w:bookmarkEnd w:id="99"/>
      <w:bookmarkEnd w:id="100"/>
      <w:bookmarkEnd w:id="101"/>
      <w:bookmarkEnd w:id="102"/>
      <w:bookmarkEnd w:id="103"/>
    </w:p>
    <w:p w14:paraId="3F1CBAFC" w14:textId="3DA1ED1F" w:rsidR="00766BF4" w:rsidRPr="008E6E14" w:rsidRDefault="00766BF4" w:rsidP="008E6E14">
      <w:pPr>
        <w:overflowPunct w:val="0"/>
        <w:autoSpaceDE w:val="0"/>
        <w:autoSpaceDN w:val="0"/>
        <w:adjustRightInd w:val="0"/>
        <w:ind w:left="568" w:hanging="284"/>
        <w:textAlignment w:val="baseline"/>
        <w:rPr>
          <w:color w:val="0000FF"/>
          <w:lang w:val="en-US" w:eastAsia="zh-CN"/>
        </w:rPr>
      </w:pPr>
      <w:r w:rsidRPr="002C2554">
        <w:rPr>
          <w:rFonts w:hint="eastAsia"/>
          <w:color w:val="0000FF"/>
          <w:lang w:val="en-US" w:eastAsia="zh-CN"/>
        </w:rPr>
        <w:t>&lt;unchanged text omitted&gt;</w:t>
      </w:r>
    </w:p>
    <w:p w14:paraId="077C8657" w14:textId="77777777" w:rsidR="003F40AA" w:rsidRDefault="00D46D70">
      <w:pPr>
        <w:pStyle w:val="Heading3"/>
        <w:rPr>
          <w:lang w:eastAsia="zh-CN"/>
        </w:rPr>
      </w:pPr>
      <w:bookmarkStart w:id="104" w:name="_Toc29248362"/>
      <w:bookmarkStart w:id="105" w:name="_Toc52568341"/>
      <w:bookmarkStart w:id="106" w:name="_Toc37200949"/>
      <w:bookmarkStart w:id="107" w:name="_Toc46492815"/>
      <w:bookmarkStart w:id="108" w:name="_Toc139034646"/>
      <w:r>
        <w:rPr>
          <w:lang w:eastAsia="zh-CN"/>
        </w:rPr>
        <w:t>10.3.2</w:t>
      </w:r>
      <w:r>
        <w:rPr>
          <w:lang w:eastAsia="zh-CN"/>
        </w:rPr>
        <w:tab/>
        <w:t>MR-DC with 5GC</w:t>
      </w:r>
      <w:bookmarkEnd w:id="104"/>
      <w:bookmarkEnd w:id="105"/>
      <w:bookmarkEnd w:id="106"/>
      <w:bookmarkEnd w:id="107"/>
      <w:bookmarkEnd w:id="108"/>
    </w:p>
    <w:p w14:paraId="4F3A7DE3" w14:textId="5E4FA17B" w:rsidR="003F40AA" w:rsidRDefault="00D46D70">
      <w:pPr>
        <w:rPr>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w:t>
      </w:r>
      <w:r>
        <w:rPr>
          <w:lang w:eastAsia="zh-CN"/>
        </w:rPr>
        <w:t>This procedure may be initiated by the MN or SN to request the SN or MN to activate or deactivate the SCG.</w:t>
      </w:r>
      <w:ins w:id="109" w:author="RAN3_CR0380" w:date="2023-11-29T13:43:00Z">
        <w:r w:rsidR="005A6889" w:rsidRPr="005A6889">
          <w:rPr>
            <w:rFonts w:hint="eastAsia"/>
            <w:lang w:val="en-US" w:eastAsia="zh-CN"/>
          </w:rPr>
          <w:t xml:space="preserve"> </w:t>
        </w:r>
        <w:r w:rsidR="005A6889">
          <w:rPr>
            <w:rFonts w:hint="eastAsia"/>
            <w:lang w:val="en-US" w:eastAsia="zh-CN"/>
          </w:rPr>
          <w:t xml:space="preserve">This procedure can also be used to support coordination between </w:t>
        </w:r>
        <w:r w:rsidR="005A6889">
          <w:rPr>
            <w:lang w:val="en-US" w:eastAsia="zh-CN"/>
          </w:rPr>
          <w:t xml:space="preserve">the </w:t>
        </w:r>
        <w:r w:rsidR="005A6889">
          <w:rPr>
            <w:rFonts w:hint="eastAsia"/>
            <w:lang w:val="en-US" w:eastAsia="zh-CN"/>
          </w:rPr>
          <w:t xml:space="preserve">MN and </w:t>
        </w:r>
        <w:r w:rsidR="005A6889">
          <w:rPr>
            <w:lang w:val="en-US" w:eastAsia="zh-CN"/>
          </w:rPr>
          <w:t xml:space="preserve">the </w:t>
        </w:r>
        <w:r w:rsidR="005A6889">
          <w:rPr>
            <w:rFonts w:hint="eastAsia"/>
            <w:lang w:val="en-US" w:eastAsia="zh-CN"/>
          </w:rPr>
          <w:t xml:space="preserve">SN for managing the configuration and reporting of </w:t>
        </w:r>
        <w:proofErr w:type="spellStart"/>
        <w:r w:rsidR="005A6889">
          <w:rPr>
            <w:rFonts w:hint="eastAsia"/>
            <w:lang w:val="en-US" w:eastAsia="zh-CN"/>
          </w:rPr>
          <w:t>QoE</w:t>
        </w:r>
        <w:proofErr w:type="spellEnd"/>
        <w:r w:rsidR="005A6889">
          <w:rPr>
            <w:rFonts w:hint="eastAsia"/>
            <w:lang w:val="en-US" w:eastAsia="zh-CN"/>
          </w:rPr>
          <w:t xml:space="preserve"> measurements and/or RAN visible </w:t>
        </w:r>
        <w:proofErr w:type="spellStart"/>
        <w:r w:rsidR="005A6889">
          <w:rPr>
            <w:rFonts w:hint="eastAsia"/>
            <w:lang w:val="en-US" w:eastAsia="zh-CN"/>
          </w:rPr>
          <w:t>QoE</w:t>
        </w:r>
        <w:proofErr w:type="spellEnd"/>
        <w:r w:rsidR="005A6889">
          <w:rPr>
            <w:rFonts w:hint="eastAsia"/>
            <w:lang w:val="en-US" w:eastAsia="zh-CN"/>
          </w:rPr>
          <w:t xml:space="preserve"> measurements in NR-DC.</w:t>
        </w:r>
      </w:ins>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9pt;height:256pt" o:ole="">
            <v:imagedata r:id="rId25" o:title=""/>
          </v:shape>
          <o:OLEObject Type="Embed" ProgID="Visio.Drawing.11" ShapeID="_x0000_i1047" DrawAspect="Content" ObjectID="_1762939093" r:id="rId26"/>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341DB5F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ins w:id="110" w:author="RAN3_CR0380" w:date="2023-11-29T13:44:00Z">
        <w:r w:rsidR="00847DD7" w:rsidRPr="00847DD7">
          <w:rPr>
            <w:rFonts w:hint="eastAsia"/>
            <w:lang w:val="en-US" w:eastAsia="zh-CN"/>
          </w:rPr>
          <w:t xml:space="preserve"> In case of coordination between</w:t>
        </w:r>
        <w:r w:rsidR="00847DD7" w:rsidRPr="00847DD7">
          <w:rPr>
            <w:lang w:val="en-US" w:eastAsia="zh-CN"/>
          </w:rPr>
          <w:t xml:space="preserve"> the</w:t>
        </w:r>
        <w:r w:rsidR="00847DD7" w:rsidRPr="00847DD7">
          <w:rPr>
            <w:rFonts w:hint="eastAsia"/>
            <w:lang w:val="en-US" w:eastAsia="zh-CN"/>
          </w:rPr>
          <w:t xml:space="preserve"> MN and</w:t>
        </w:r>
        <w:r w:rsidR="00847DD7" w:rsidRPr="00847DD7">
          <w:rPr>
            <w:lang w:val="en-US" w:eastAsia="zh-CN"/>
          </w:rPr>
          <w:t xml:space="preserve"> the</w:t>
        </w:r>
        <w:r w:rsidR="00847DD7" w:rsidRPr="00847DD7">
          <w:rPr>
            <w:rFonts w:hint="eastAsia"/>
            <w:lang w:val="en-US" w:eastAsia="zh-CN"/>
          </w:rPr>
          <w:t xml:space="preserve"> SN on </w:t>
        </w:r>
        <w:proofErr w:type="spellStart"/>
        <w:r w:rsidR="00847DD7" w:rsidRPr="00847DD7">
          <w:rPr>
            <w:rFonts w:hint="eastAsia"/>
            <w:lang w:val="en-US" w:eastAsia="zh-CN"/>
          </w:rPr>
          <w:lastRenderedPageBreak/>
          <w:t>QoE</w:t>
        </w:r>
        <w:proofErr w:type="spellEnd"/>
        <w:r w:rsidR="00847DD7" w:rsidRPr="00847DD7">
          <w:rPr>
            <w:rFonts w:hint="eastAsia"/>
            <w:lang w:val="en-US" w:eastAsia="zh-CN"/>
          </w:rPr>
          <w:t xml:space="preserve"> </w:t>
        </w:r>
        <w:r w:rsidR="00847DD7" w:rsidRPr="00847DD7">
          <w:rPr>
            <w:rFonts w:eastAsia="Times New Roman"/>
            <w:lang w:eastAsia="ja-JP"/>
          </w:rPr>
          <w:t xml:space="preserve">and RAN visible </w:t>
        </w:r>
        <w:proofErr w:type="spellStart"/>
        <w:r w:rsidR="00847DD7" w:rsidRPr="00847DD7">
          <w:rPr>
            <w:rFonts w:eastAsia="Times New Roman"/>
            <w:lang w:eastAsia="ja-JP"/>
          </w:rPr>
          <w:t>QoE</w:t>
        </w:r>
        <w:proofErr w:type="spellEnd"/>
        <w:r w:rsidR="00847DD7" w:rsidRPr="00847DD7">
          <w:rPr>
            <w:rFonts w:eastAsia="Times New Roman"/>
            <w:lang w:eastAsia="ja-JP"/>
          </w:rPr>
          <w:t xml:space="preserve"> </w:t>
        </w:r>
        <w:r w:rsidR="00847DD7" w:rsidRPr="00847DD7">
          <w:rPr>
            <w:rFonts w:hint="eastAsia"/>
            <w:lang w:val="en-US" w:eastAsia="zh-CN"/>
          </w:rPr>
          <w:t xml:space="preserve">measurement configuration and reporting, the </w:t>
        </w:r>
        <w:r w:rsidR="00847DD7" w:rsidRPr="00847DD7">
          <w:rPr>
            <w:rFonts w:eastAsia="Times New Roman"/>
            <w:i/>
            <w:lang w:eastAsia="ja-JP"/>
          </w:rPr>
          <w:t>S</w:t>
        </w:r>
        <w:r w:rsidR="00847DD7" w:rsidRPr="00847DD7">
          <w:rPr>
            <w:rFonts w:eastAsia="Times New Roman"/>
            <w:i/>
            <w:lang w:eastAsia="zh-CN"/>
          </w:rPr>
          <w:t>N</w:t>
        </w:r>
        <w:r w:rsidR="00847DD7" w:rsidRPr="00847DD7">
          <w:rPr>
            <w:rFonts w:eastAsia="Times New Roman"/>
            <w:i/>
            <w:lang w:eastAsia="ja-JP"/>
          </w:rPr>
          <w:t xml:space="preserve"> Modification Request</w:t>
        </w:r>
        <w:r w:rsidR="00847DD7" w:rsidRPr="00847DD7">
          <w:rPr>
            <w:rFonts w:hint="eastAsia"/>
            <w:iCs/>
            <w:lang w:val="en-US" w:eastAsia="zh-CN"/>
          </w:rPr>
          <w:t xml:space="preserve"> message may contain the </w:t>
        </w:r>
        <w:r w:rsidR="00847DD7" w:rsidRPr="00847DD7">
          <w:rPr>
            <w:rFonts w:hint="eastAsia"/>
            <w:i/>
            <w:lang w:val="en-US" w:eastAsia="zh-CN"/>
          </w:rPr>
          <w:t>QMC Coordination Request</w:t>
        </w:r>
        <w:r w:rsidR="00847DD7" w:rsidRPr="00847DD7">
          <w:rPr>
            <w:rFonts w:hint="eastAsia"/>
            <w:iCs/>
            <w:lang w:val="en-US" w:eastAsia="zh-CN"/>
          </w:rPr>
          <w:t xml:space="preserve"> IE.</w:t>
        </w:r>
      </w:ins>
    </w:p>
    <w:p w14:paraId="0E0C1B99" w14:textId="3AADBF49"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ins w:id="111" w:author="RAN3_CR0380" w:date="2023-11-29T13:44:00Z">
        <w:r w:rsidR="00152932" w:rsidRPr="00152932">
          <w:rPr>
            <w:rFonts w:hint="eastAsia"/>
            <w:lang w:val="en-US" w:eastAsia="zh-CN"/>
          </w:rPr>
          <w:t xml:space="preserve"> </w:t>
        </w:r>
        <w:r w:rsidR="00152932">
          <w:rPr>
            <w:rFonts w:hint="eastAsia"/>
            <w:lang w:val="en-US" w:eastAsia="zh-CN"/>
          </w:rPr>
          <w:t>In case of coordination between</w:t>
        </w:r>
        <w:r w:rsidR="00152932">
          <w:rPr>
            <w:lang w:val="en-US" w:eastAsia="zh-CN"/>
          </w:rPr>
          <w:t xml:space="preserve"> the</w:t>
        </w:r>
        <w:r w:rsidR="00152932">
          <w:rPr>
            <w:rFonts w:hint="eastAsia"/>
            <w:lang w:val="en-US" w:eastAsia="zh-CN"/>
          </w:rPr>
          <w:t xml:space="preserve"> MN and</w:t>
        </w:r>
        <w:r w:rsidR="00152932">
          <w:rPr>
            <w:lang w:val="en-US" w:eastAsia="zh-CN"/>
          </w:rPr>
          <w:t xml:space="preserve"> the</w:t>
        </w:r>
        <w:r w:rsidR="00152932">
          <w:rPr>
            <w:rFonts w:hint="eastAsia"/>
            <w:lang w:val="en-US" w:eastAsia="zh-CN"/>
          </w:rPr>
          <w:t xml:space="preserve"> SN on </w:t>
        </w:r>
        <w:proofErr w:type="spellStart"/>
        <w:r w:rsidR="00152932">
          <w:rPr>
            <w:rFonts w:hint="eastAsia"/>
            <w:lang w:val="en-US" w:eastAsia="zh-CN"/>
          </w:rPr>
          <w:t>QoE</w:t>
        </w:r>
        <w:proofErr w:type="spellEnd"/>
        <w:r w:rsidR="00152932">
          <w:rPr>
            <w:rFonts w:hint="eastAsia"/>
            <w:lang w:val="en-US" w:eastAsia="zh-CN"/>
          </w:rPr>
          <w:t xml:space="preserve"> </w:t>
        </w:r>
        <w:r w:rsidR="00152932">
          <w:rPr>
            <w:rFonts w:eastAsia="Times New Roman"/>
            <w:lang w:eastAsia="ja-JP"/>
          </w:rPr>
          <w:t xml:space="preserve">and RAN visible </w:t>
        </w:r>
        <w:proofErr w:type="spellStart"/>
        <w:r w:rsidR="00152932">
          <w:rPr>
            <w:rFonts w:eastAsia="Times New Roman"/>
            <w:lang w:eastAsia="ja-JP"/>
          </w:rPr>
          <w:t>QoE</w:t>
        </w:r>
        <w:proofErr w:type="spellEnd"/>
        <w:r w:rsidR="00152932">
          <w:rPr>
            <w:rFonts w:eastAsia="Times New Roman"/>
            <w:lang w:eastAsia="ja-JP"/>
          </w:rPr>
          <w:t xml:space="preserve"> </w:t>
        </w:r>
        <w:r w:rsidR="00152932">
          <w:rPr>
            <w:rFonts w:hint="eastAsia"/>
            <w:lang w:val="en-US" w:eastAsia="zh-CN"/>
          </w:rPr>
          <w:t xml:space="preserve">measurement configuration and reporting, the </w:t>
        </w:r>
        <w:r w:rsidR="00152932">
          <w:rPr>
            <w:rFonts w:eastAsia="Times New Roman"/>
            <w:i/>
            <w:lang w:eastAsia="ja-JP"/>
          </w:rPr>
          <w:t>S</w:t>
        </w:r>
        <w:r w:rsidR="00152932">
          <w:rPr>
            <w:rFonts w:eastAsia="Times New Roman"/>
            <w:i/>
            <w:lang w:eastAsia="zh-CN"/>
          </w:rPr>
          <w:t>N</w:t>
        </w:r>
        <w:r w:rsidR="00152932">
          <w:rPr>
            <w:rFonts w:eastAsia="Times New Roman"/>
            <w:i/>
            <w:lang w:eastAsia="ja-JP"/>
          </w:rPr>
          <w:t xml:space="preserve"> Modification Request</w:t>
        </w:r>
        <w:r w:rsidR="00152932">
          <w:rPr>
            <w:rFonts w:hint="eastAsia"/>
            <w:iCs/>
            <w:lang w:val="en-US" w:eastAsia="zh-CN"/>
          </w:rPr>
          <w:t xml:space="preserve"> </w:t>
        </w:r>
        <w:proofErr w:type="spellStart"/>
        <w:r w:rsidR="00152932">
          <w:rPr>
            <w:rFonts w:eastAsia="Times New Roman"/>
            <w:i/>
            <w:lang w:eastAsia="ja-JP"/>
          </w:rPr>
          <w:t>Acknowledg</w:t>
        </w:r>
        <w:proofErr w:type="spellEnd"/>
        <w:r w:rsidR="00152932">
          <w:rPr>
            <w:rFonts w:hint="eastAsia"/>
            <w:i/>
            <w:lang w:val="en-US" w:eastAsia="zh-CN"/>
          </w:rPr>
          <w:t xml:space="preserve">e </w:t>
        </w:r>
        <w:r w:rsidR="00152932">
          <w:rPr>
            <w:iCs/>
            <w:lang w:val="en-US" w:eastAsia="zh-CN"/>
          </w:rPr>
          <w:t xml:space="preserve">message </w:t>
        </w:r>
        <w:r w:rsidR="00152932">
          <w:rPr>
            <w:rFonts w:hint="eastAsia"/>
            <w:iCs/>
            <w:lang w:val="en-US" w:eastAsia="zh-CN"/>
          </w:rPr>
          <w:t xml:space="preserve">may contain the </w:t>
        </w:r>
        <w:r w:rsidR="00152932">
          <w:rPr>
            <w:rFonts w:hint="eastAsia"/>
            <w:i/>
            <w:lang w:val="en-US" w:eastAsia="zh-CN"/>
          </w:rPr>
          <w:t>QMC Coordination Response</w:t>
        </w:r>
        <w:r w:rsidR="00152932">
          <w:rPr>
            <w:rFonts w:hint="eastAsia"/>
            <w:iCs/>
            <w:lang w:val="en-US" w:eastAsia="zh-CN"/>
          </w:rPr>
          <w:t xml:space="preserve"> I</w:t>
        </w:r>
        <w:r w:rsidR="00152932">
          <w:rPr>
            <w:iCs/>
            <w:lang w:val="en-US" w:eastAsia="zh-CN"/>
          </w:rPr>
          <w:t>E</w:t>
        </w:r>
        <w:r w:rsidR="00152932">
          <w:rPr>
            <w:rFonts w:hint="eastAsia"/>
            <w:iCs/>
            <w:lang w:val="en-US" w:eastAsia="zh-CN"/>
          </w:rPr>
          <w:t>.</w:t>
        </w:r>
      </w:ins>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D46D70">
      <w:pPr>
        <w:pStyle w:val="TH"/>
      </w:pPr>
      <w:r>
        <w:object w:dxaOrig="8686" w:dyaOrig="5219" w14:anchorId="3E4464B0">
          <v:shape id="_x0000_i1048" type="#_x0000_t75" style="width:434.5pt;height:261pt" o:ole="">
            <v:imagedata r:id="rId27" o:title=""/>
            <o:lock v:ext="edit" aspectratio="f"/>
          </v:shape>
          <o:OLEObject Type="Embed" ProgID="Visio.Drawing.11" ShapeID="_x0000_i1048" DrawAspect="Content" ObjectID="_1762939094" r:id="rId28"/>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0B8E17F4"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ins w:id="112" w:author="RAN3_CR0380" w:date="2023-11-29T13:46:00Z">
        <w:r w:rsidR="003D72EA" w:rsidRPr="003D72EA">
          <w:rPr>
            <w:rFonts w:hint="eastAsia"/>
            <w:lang w:val="en-US" w:eastAsia="zh-CN"/>
          </w:rPr>
          <w:t xml:space="preserve"> </w:t>
        </w:r>
        <w:r w:rsidR="003D72EA">
          <w:rPr>
            <w:rFonts w:hint="eastAsia"/>
            <w:lang w:val="en-US" w:eastAsia="zh-CN"/>
          </w:rPr>
          <w:t>In case of coordination between</w:t>
        </w:r>
        <w:r w:rsidR="003D72EA">
          <w:rPr>
            <w:lang w:val="en-US" w:eastAsia="zh-CN"/>
          </w:rPr>
          <w:t xml:space="preserve"> the</w:t>
        </w:r>
        <w:r w:rsidR="003D72EA">
          <w:rPr>
            <w:rFonts w:hint="eastAsia"/>
            <w:lang w:val="en-US" w:eastAsia="zh-CN"/>
          </w:rPr>
          <w:t xml:space="preserve"> MN and</w:t>
        </w:r>
        <w:r w:rsidR="003D72EA">
          <w:rPr>
            <w:lang w:val="en-US" w:eastAsia="zh-CN"/>
          </w:rPr>
          <w:t xml:space="preserve"> the</w:t>
        </w:r>
        <w:r w:rsidR="003D72EA">
          <w:rPr>
            <w:rFonts w:hint="eastAsia"/>
            <w:lang w:val="en-US" w:eastAsia="zh-CN"/>
          </w:rPr>
          <w:t xml:space="preserve"> SN on </w:t>
        </w:r>
        <w:proofErr w:type="spellStart"/>
        <w:r w:rsidR="003D72EA">
          <w:rPr>
            <w:rFonts w:hint="eastAsia"/>
            <w:lang w:val="en-US" w:eastAsia="zh-CN"/>
          </w:rPr>
          <w:t>QoE</w:t>
        </w:r>
        <w:proofErr w:type="spellEnd"/>
        <w:r w:rsidR="003D72EA">
          <w:rPr>
            <w:rFonts w:hint="eastAsia"/>
            <w:lang w:val="en-US" w:eastAsia="zh-CN"/>
          </w:rPr>
          <w:t xml:space="preserve"> </w:t>
        </w:r>
        <w:r w:rsidR="003D72EA">
          <w:rPr>
            <w:rFonts w:eastAsia="Times New Roman"/>
            <w:lang w:eastAsia="ja-JP"/>
          </w:rPr>
          <w:t xml:space="preserve">and RAN visible </w:t>
        </w:r>
        <w:proofErr w:type="spellStart"/>
        <w:r w:rsidR="003D72EA">
          <w:rPr>
            <w:rFonts w:eastAsia="Times New Roman"/>
            <w:lang w:eastAsia="ja-JP"/>
          </w:rPr>
          <w:t>QoE</w:t>
        </w:r>
        <w:proofErr w:type="spellEnd"/>
        <w:r w:rsidR="003D72EA">
          <w:rPr>
            <w:rFonts w:eastAsia="Times New Roman"/>
            <w:lang w:eastAsia="ja-JP"/>
          </w:rPr>
          <w:t xml:space="preserve"> </w:t>
        </w:r>
        <w:r w:rsidR="003D72EA">
          <w:rPr>
            <w:rFonts w:hint="eastAsia"/>
            <w:lang w:val="en-US" w:eastAsia="zh-CN"/>
          </w:rPr>
          <w:t xml:space="preserve">measurement configuration and reporting, the </w:t>
        </w:r>
        <w:r w:rsidR="003D72EA">
          <w:rPr>
            <w:rFonts w:eastAsia="Times New Roman"/>
            <w:i/>
            <w:lang w:eastAsia="ja-JP"/>
          </w:rPr>
          <w:t>S</w:t>
        </w:r>
        <w:r w:rsidR="003D72EA">
          <w:rPr>
            <w:rFonts w:eastAsia="Times New Roman"/>
            <w:i/>
            <w:lang w:eastAsia="zh-CN"/>
          </w:rPr>
          <w:t>N</w:t>
        </w:r>
        <w:r w:rsidR="003D72EA">
          <w:rPr>
            <w:rFonts w:eastAsia="Times New Roman"/>
            <w:i/>
            <w:lang w:eastAsia="ja-JP"/>
          </w:rPr>
          <w:t xml:space="preserve"> Modification Re</w:t>
        </w:r>
        <w:r w:rsidR="003D72EA">
          <w:rPr>
            <w:rFonts w:hint="eastAsia"/>
            <w:i/>
            <w:lang w:val="en-US" w:eastAsia="zh-CN"/>
          </w:rPr>
          <w:t xml:space="preserve">quired </w:t>
        </w:r>
        <w:r w:rsidR="003D72EA">
          <w:rPr>
            <w:rFonts w:hint="eastAsia"/>
            <w:iCs/>
            <w:lang w:val="en-US" w:eastAsia="zh-CN"/>
          </w:rPr>
          <w:t xml:space="preserve">message may contain the </w:t>
        </w:r>
        <w:r w:rsidR="003D72EA">
          <w:rPr>
            <w:rFonts w:hint="eastAsia"/>
            <w:i/>
            <w:lang w:val="en-US" w:eastAsia="zh-CN"/>
          </w:rPr>
          <w:t>QMC Coordination Request</w:t>
        </w:r>
        <w:r w:rsidR="003D72EA">
          <w:rPr>
            <w:rFonts w:hint="eastAsia"/>
            <w:iCs/>
            <w:lang w:val="en-US" w:eastAsia="zh-CN"/>
          </w:rPr>
          <w:t xml:space="preserve"> IE.</w:t>
        </w:r>
      </w:ins>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1C4EE521"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ins w:id="113" w:author="RAN3_CR0380" w:date="2023-11-29T13:47:00Z">
        <w:r w:rsidR="000840AC" w:rsidRPr="000840AC">
          <w:rPr>
            <w:rFonts w:hint="eastAsia"/>
            <w:lang w:val="en-US" w:eastAsia="zh-CN"/>
          </w:rPr>
          <w:t xml:space="preserve"> </w:t>
        </w:r>
        <w:r w:rsidR="000840AC">
          <w:rPr>
            <w:rFonts w:hint="eastAsia"/>
            <w:lang w:val="en-US" w:eastAsia="zh-CN"/>
          </w:rPr>
          <w:t>In case of coordination between</w:t>
        </w:r>
        <w:r w:rsidR="000840AC">
          <w:rPr>
            <w:lang w:val="en-US" w:eastAsia="zh-CN"/>
          </w:rPr>
          <w:t xml:space="preserve"> the</w:t>
        </w:r>
        <w:r w:rsidR="000840AC">
          <w:rPr>
            <w:rFonts w:hint="eastAsia"/>
            <w:lang w:val="en-US" w:eastAsia="zh-CN"/>
          </w:rPr>
          <w:t xml:space="preserve"> MN and</w:t>
        </w:r>
        <w:r w:rsidR="000840AC">
          <w:rPr>
            <w:lang w:val="en-US" w:eastAsia="zh-CN"/>
          </w:rPr>
          <w:t xml:space="preserve"> the</w:t>
        </w:r>
        <w:r w:rsidR="000840AC">
          <w:rPr>
            <w:rFonts w:hint="eastAsia"/>
            <w:lang w:val="en-US" w:eastAsia="zh-CN"/>
          </w:rPr>
          <w:t xml:space="preserve"> SN on </w:t>
        </w:r>
        <w:proofErr w:type="spellStart"/>
        <w:r w:rsidR="000840AC">
          <w:rPr>
            <w:rFonts w:hint="eastAsia"/>
            <w:lang w:val="en-US" w:eastAsia="zh-CN"/>
          </w:rPr>
          <w:t>QoE</w:t>
        </w:r>
        <w:proofErr w:type="spellEnd"/>
        <w:r w:rsidR="000840AC">
          <w:rPr>
            <w:rFonts w:hint="eastAsia"/>
            <w:lang w:val="en-US" w:eastAsia="zh-CN"/>
          </w:rPr>
          <w:t xml:space="preserve"> </w:t>
        </w:r>
        <w:r w:rsidR="000840AC">
          <w:rPr>
            <w:lang w:val="en-US" w:eastAsia="zh-CN"/>
          </w:rPr>
          <w:t xml:space="preserve">and RAN visible </w:t>
        </w:r>
        <w:proofErr w:type="spellStart"/>
        <w:r w:rsidR="000840AC">
          <w:rPr>
            <w:lang w:val="en-US" w:eastAsia="zh-CN"/>
          </w:rPr>
          <w:t>QoE</w:t>
        </w:r>
        <w:proofErr w:type="spellEnd"/>
        <w:r w:rsidR="000840AC">
          <w:rPr>
            <w:lang w:val="en-US" w:eastAsia="zh-CN"/>
          </w:rPr>
          <w:t xml:space="preserve"> </w:t>
        </w:r>
        <w:r w:rsidR="000840AC">
          <w:rPr>
            <w:rFonts w:hint="eastAsia"/>
            <w:lang w:val="en-US" w:eastAsia="zh-CN"/>
          </w:rPr>
          <w:t xml:space="preserve">measurement configuration and reporting, the </w:t>
        </w:r>
        <w:r w:rsidR="000840AC">
          <w:rPr>
            <w:rFonts w:eastAsia="Times New Roman"/>
            <w:i/>
            <w:lang w:eastAsia="ja-JP"/>
          </w:rPr>
          <w:t>S</w:t>
        </w:r>
        <w:r w:rsidR="000840AC">
          <w:rPr>
            <w:rFonts w:eastAsia="Times New Roman"/>
            <w:i/>
            <w:lang w:eastAsia="zh-CN"/>
          </w:rPr>
          <w:t>N</w:t>
        </w:r>
        <w:r w:rsidR="000840AC">
          <w:rPr>
            <w:rFonts w:eastAsia="Times New Roman"/>
            <w:i/>
            <w:lang w:eastAsia="ja-JP"/>
          </w:rPr>
          <w:t xml:space="preserve"> Modification </w:t>
        </w:r>
        <w:r w:rsidR="000840AC">
          <w:rPr>
            <w:rFonts w:hint="eastAsia"/>
            <w:i/>
            <w:lang w:val="en-US" w:eastAsia="zh-CN"/>
          </w:rPr>
          <w:t>Confirm</w:t>
        </w:r>
        <w:r w:rsidR="000840AC">
          <w:rPr>
            <w:rFonts w:hint="eastAsia"/>
            <w:iCs/>
            <w:lang w:val="en-US" w:eastAsia="zh-CN"/>
          </w:rPr>
          <w:t xml:space="preserve"> message may contain the </w:t>
        </w:r>
        <w:r w:rsidR="000840AC">
          <w:rPr>
            <w:rFonts w:hint="eastAsia"/>
            <w:i/>
            <w:lang w:val="en-US" w:eastAsia="zh-CN"/>
          </w:rPr>
          <w:t>QMC Coordination Response</w:t>
        </w:r>
        <w:r w:rsidR="000840AC">
          <w:rPr>
            <w:rFonts w:hint="eastAsia"/>
            <w:iCs/>
            <w:lang w:val="en-US" w:eastAsia="zh-CN"/>
          </w:rPr>
          <w:t xml:space="preserve"> IE.</w:t>
        </w:r>
      </w:ins>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SN initiated SN Modification without MN involvement</w:t>
      </w:r>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5pt;height:161pt" o:ole="">
            <v:imagedata r:id="rId29" o:title=""/>
          </v:shape>
          <o:OLEObject Type="Embed" ProgID="Visio.Drawing.11" ShapeID="_x0000_i1049" DrawAspect="Content" ObjectID="_1762939095" r:id="rId30"/>
        </w:object>
      </w:r>
    </w:p>
    <w:p w14:paraId="5FED76DC" w14:textId="77777777" w:rsidR="003F40AA" w:rsidRDefault="00D46D70">
      <w:pPr>
        <w:pStyle w:val="TF"/>
      </w:pPr>
      <w:r>
        <w:t xml:space="preserve">Figure 10.3.2-3: SN Modification – SN initiated without MN </w:t>
      </w:r>
      <w:proofErr w:type="gramStart"/>
      <w:r>
        <w:t>involvement</w:t>
      </w:r>
      <w:proofErr w:type="gramEnd"/>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lastRenderedPageBreak/>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5pt;height:183.5pt" o:ole="">
            <v:imagedata r:id="rId31" o:title=""/>
          </v:shape>
          <o:OLEObject Type="Embed" ProgID="Visio.Drawing.15" ShapeID="_x0000_i1050" DrawAspect="Content" ObjectID="_1762939096" r:id="rId32"/>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pt;height:152pt" o:ole="">
            <v:imagedata r:id="rId33" o:title=""/>
          </v:shape>
          <o:OLEObject Type="Embed" ProgID="Visio.Drawing.15" ShapeID="_x0000_i1051" DrawAspect="Content" ObjectID="_1762939097" r:id="rId34"/>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lastRenderedPageBreak/>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8DF196" w14:textId="77777777" w:rsidR="003F40AA" w:rsidRDefault="00D46D70">
      <w:pPr>
        <w:rPr>
          <w:b/>
        </w:rPr>
      </w:pPr>
      <w:bookmarkStart w:id="114" w:name="_Toc29248363"/>
      <w:bookmarkStart w:id="115" w:name="_Toc37200950"/>
      <w:bookmarkStart w:id="116" w:name="_Toc46492816"/>
      <w:bookmarkStart w:id="117"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pt;height:178.5pt" o:ole="">
            <v:imagedata r:id="rId35" o:title=""/>
          </v:shape>
          <o:OLEObject Type="Embed" ProgID="Visio.Drawing.15" ShapeID="_x0000_i1052" DrawAspect="Content" ObjectID="_1762939098" r:id="rId36"/>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lastRenderedPageBreak/>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64115BEB" w14:textId="77777777" w:rsidR="003F40AA" w:rsidRDefault="00D46D70">
      <w:pPr>
        <w:pStyle w:val="Heading2"/>
        <w:rPr>
          <w:lang w:eastAsia="zh-CN"/>
        </w:rPr>
      </w:pPr>
      <w:bookmarkStart w:id="118" w:name="_Toc139034650"/>
      <w:bookmarkStart w:id="119" w:name="_Toc37200953"/>
      <w:bookmarkStart w:id="120" w:name="_Toc29248366"/>
      <w:bookmarkStart w:id="121" w:name="_Toc46492819"/>
      <w:bookmarkStart w:id="122" w:name="_Toc52568345"/>
      <w:bookmarkEnd w:id="114"/>
      <w:bookmarkEnd w:id="115"/>
      <w:bookmarkEnd w:id="116"/>
      <w:bookmarkEnd w:id="117"/>
      <w:r>
        <w:rPr>
          <w:lang w:eastAsia="zh-CN"/>
        </w:rPr>
        <w:t>10.5</w:t>
      </w:r>
      <w:r>
        <w:rPr>
          <w:lang w:eastAsia="zh-CN"/>
        </w:rPr>
        <w:tab/>
        <w:t>Secondary Node Change (MN/SN initiated)</w:t>
      </w:r>
      <w:bookmarkEnd w:id="118"/>
      <w:bookmarkEnd w:id="119"/>
      <w:bookmarkEnd w:id="120"/>
      <w:bookmarkEnd w:id="121"/>
      <w:bookmarkEnd w:id="122"/>
    </w:p>
    <w:p w14:paraId="50BB9033" w14:textId="2E9E61C8" w:rsidR="003D39DD" w:rsidRPr="003D39DD" w:rsidRDefault="003D39DD" w:rsidP="008E6E14">
      <w:pPr>
        <w:overflowPunct w:val="0"/>
        <w:autoSpaceDE w:val="0"/>
        <w:autoSpaceDN w:val="0"/>
        <w:adjustRightInd w:val="0"/>
        <w:ind w:left="568" w:hanging="284"/>
        <w:textAlignment w:val="baseline"/>
        <w:rPr>
          <w:lang w:eastAsia="zh-CN"/>
        </w:rPr>
      </w:pPr>
      <w:r w:rsidRPr="002C2554">
        <w:rPr>
          <w:rFonts w:hint="eastAsia"/>
          <w:color w:val="0000FF"/>
          <w:lang w:val="en-US" w:eastAsia="zh-CN"/>
        </w:rPr>
        <w:t>&lt;unchanged text omitted&gt;</w:t>
      </w:r>
    </w:p>
    <w:p w14:paraId="112E4D37" w14:textId="77777777" w:rsidR="003F40AA" w:rsidRDefault="00D46D70">
      <w:pPr>
        <w:pStyle w:val="Heading3"/>
        <w:rPr>
          <w:lang w:eastAsia="zh-CN"/>
        </w:rPr>
      </w:pPr>
      <w:bookmarkStart w:id="123" w:name="_Toc46492821"/>
      <w:bookmarkStart w:id="124" w:name="_Toc52568347"/>
      <w:bookmarkStart w:id="125" w:name="_Toc29248368"/>
      <w:bookmarkStart w:id="126" w:name="_Toc37200955"/>
      <w:bookmarkStart w:id="127" w:name="_Toc139034652"/>
      <w:r>
        <w:rPr>
          <w:lang w:eastAsia="zh-CN"/>
        </w:rPr>
        <w:t>10.5.2</w:t>
      </w:r>
      <w:r>
        <w:rPr>
          <w:lang w:eastAsia="zh-CN"/>
        </w:rPr>
        <w:tab/>
        <w:t>MR-DC with 5GC</w:t>
      </w:r>
      <w:bookmarkEnd w:id="123"/>
      <w:bookmarkEnd w:id="124"/>
      <w:bookmarkEnd w:id="125"/>
      <w:bookmarkEnd w:id="126"/>
      <w:bookmarkEnd w:id="127"/>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5pt;height:311.5pt" o:ole="">
            <v:imagedata r:id="rId37" o:title=""/>
            <o:lock v:ext="edit" aspectratio="f"/>
          </v:shape>
          <o:OLEObject Type="Embed" ProgID="Visio.Drawing.11" ShapeID="_x0000_i1061" DrawAspect="Content" ObjectID="_1762939099" r:id="rId38"/>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0218BBFA" w:rsidR="003F40AA" w:rsidRDefault="00D46D70">
      <w:pPr>
        <w:pStyle w:val="NO"/>
      </w:pPr>
      <w:r>
        <w:lastRenderedPageBreak/>
        <w:t>NOTE 1:</w:t>
      </w:r>
      <w:r>
        <w:tab/>
        <w:t>The MN may trigger the MN-initiated SN Modification procedure (to the source SN) to retrieve the current SCG configuration</w:t>
      </w:r>
      <w:ins w:id="128" w:author="RAN3_CR0380" w:date="2023-11-29T13:48:00Z">
        <w:r w:rsidR="004F6BD6" w:rsidRPr="004F6BD6">
          <w:rPr>
            <w:lang w:eastAsia="ja-JP"/>
          </w:rPr>
          <w:t xml:space="preserve"> </w:t>
        </w:r>
        <w:r w:rsidR="004F6BD6">
          <w:rPr>
            <w:lang w:eastAsia="ja-JP"/>
          </w:rPr>
          <w:t>and</w:t>
        </w:r>
        <w:r w:rsidR="004F6BD6">
          <w:rPr>
            <w:rFonts w:hint="eastAsia"/>
            <w:lang w:val="en-US" w:eastAsia="zh-CN"/>
          </w:rPr>
          <w:t xml:space="preserve"> SN-associated QMC configuration</w:t>
        </w:r>
        <w:r w:rsidR="004F6BD6">
          <w:t xml:space="preserve"> information,</w:t>
        </w:r>
      </w:ins>
      <w:r>
        <w:t xml:space="preserve">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5pt;height:330.5pt" o:ole="">
            <v:imagedata r:id="rId39" o:title=""/>
            <o:lock v:ext="edit" aspectratio="f"/>
          </v:shape>
          <o:OLEObject Type="Embed" ProgID="Visio.Drawing.11" ShapeID="_x0000_i1062" DrawAspect="Content" ObjectID="_1762939100" r:id="rId40"/>
        </w:object>
      </w:r>
    </w:p>
    <w:p w14:paraId="4D78C618" w14:textId="77777777" w:rsidR="003F40AA" w:rsidRDefault="00D46D70">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345E97A"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ins w:id="129" w:author="RAN3_CR0380" w:date="2023-11-29T13:51:00Z">
        <w:r w:rsidR="00AF6A5B" w:rsidRPr="00AF6A5B">
          <w:rPr>
            <w:rFonts w:hint="eastAsia"/>
            <w:lang w:val="en-US" w:eastAsia="zh-CN"/>
          </w:rPr>
          <w:t xml:space="preserve"> </w:t>
        </w:r>
        <w:r w:rsidR="00AF6A5B">
          <w:rPr>
            <w:rFonts w:hint="eastAsia"/>
            <w:lang w:val="en-US" w:eastAsia="zh-CN"/>
          </w:rPr>
          <w:t xml:space="preserve">For supporting QMC continuity during mobility, </w:t>
        </w:r>
        <w:r w:rsidR="00AF6A5B">
          <w:rPr>
            <w:lang w:eastAsia="ja-JP"/>
          </w:rPr>
          <w:t xml:space="preserve">the </w:t>
        </w:r>
        <w:r w:rsidR="00AF6A5B">
          <w:rPr>
            <w:i/>
            <w:lang w:eastAsia="ja-JP"/>
          </w:rPr>
          <w:t>S</w:t>
        </w:r>
        <w:r w:rsidR="00AF6A5B">
          <w:rPr>
            <w:i/>
          </w:rPr>
          <w:t>N Change Required</w:t>
        </w:r>
        <w:r w:rsidR="00AF6A5B">
          <w:t xml:space="preserve"> message</w:t>
        </w:r>
        <w:r w:rsidR="00AF6A5B">
          <w:rPr>
            <w:lang w:eastAsia="ja-JP"/>
          </w:rPr>
          <w:t xml:space="preserve"> may contain the</w:t>
        </w:r>
        <w:r w:rsidR="00AF6A5B">
          <w:rPr>
            <w:rFonts w:hint="eastAsia"/>
            <w:lang w:val="en-US" w:eastAsia="zh-CN"/>
          </w:rPr>
          <w:t xml:space="preserve"> </w:t>
        </w:r>
        <w:r w:rsidR="00AF6A5B">
          <w:rPr>
            <w:lang w:val="en-US" w:eastAsia="zh-CN"/>
          </w:rPr>
          <w:t xml:space="preserve">information about the </w:t>
        </w:r>
        <w:r w:rsidR="00AF6A5B">
          <w:rPr>
            <w:rFonts w:hint="eastAsia"/>
            <w:lang w:val="en-US" w:eastAsia="zh-CN"/>
          </w:rPr>
          <w:t>QMC configuration</w:t>
        </w:r>
        <w:r w:rsidR="00AF6A5B">
          <w:rPr>
            <w:lang w:val="en-US" w:eastAsia="zh-CN"/>
          </w:rPr>
          <w:t>s at the source SN.</w:t>
        </w:r>
      </w:ins>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lastRenderedPageBreak/>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pt;height:358.5pt" o:ole="">
            <v:imagedata r:id="rId41" o:title=""/>
            <o:lock v:ext="edit" aspectratio="f"/>
          </v:shape>
          <o:OLEObject Type="Embed" ProgID="Visio.Drawing.15" ShapeID="_x0000_i1063" DrawAspect="Content" ObjectID="_1762939101" r:id="rId42"/>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 xml:space="preserve">Conditional SN change procedure - MN </w:t>
      </w:r>
      <w:proofErr w:type="gramStart"/>
      <w:r>
        <w:rPr>
          <w:lang w:eastAsia="zh-CN"/>
        </w:rPr>
        <w:t>initiated</w:t>
      </w:r>
      <w:proofErr w:type="gramEnd"/>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130" w:name="_Hlk101282558"/>
      <w:r>
        <w:t>indicating that the request is for CPAC</w:t>
      </w:r>
      <w:bookmarkEnd w:id="130"/>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w:t>
      </w:r>
      <w:r>
        <w:lastRenderedPageBreak/>
        <w:t xml:space="preserve">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等线"/>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lastRenderedPageBreak/>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pt;height:469pt" o:ole="">
            <v:imagedata r:id="rId43" o:title=""/>
            <o:lock v:ext="edit" aspectratio="f"/>
          </v:shape>
          <o:OLEObject Type="Embed" ProgID="Visio.Drawing.15" ShapeID="_x0000_i1064" DrawAspect="Content" ObjectID="_1762939102" r:id="rId44"/>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 xml:space="preserve">Conditional SN change procedure - SN </w:t>
      </w:r>
      <w:proofErr w:type="gramStart"/>
      <w:r>
        <w:rPr>
          <w:lang w:eastAsia="zh-CN"/>
        </w:rPr>
        <w:t>initiated</w:t>
      </w:r>
      <w:proofErr w:type="gramEnd"/>
    </w:p>
    <w:p w14:paraId="05D2E4C5" w14:textId="77777777" w:rsidR="003F40AA" w:rsidRDefault="00D46D70">
      <w:pPr>
        <w:ind w:leftChars="90" w:left="180"/>
        <w:jc w:val="both"/>
      </w:pPr>
      <w:r>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candidate SN, and may also include the SCG measurement configurations for CPC (</w:t>
      </w:r>
      <w:proofErr w:type="gramStart"/>
      <w:r>
        <w:t>e.g.</w:t>
      </w:r>
      <w:proofErr w:type="gramEnd"/>
      <w:r>
        <w:t xml:space="preserve">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w:t>
      </w:r>
      <w:r>
        <w:rPr>
          <w:lang w:eastAsia="zh-CN"/>
        </w:rPr>
        <w:lastRenderedPageBreak/>
        <w:t xml:space="preserve">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w:t>
      </w:r>
      <w:proofErr w:type="gramStart"/>
      <w:r>
        <w:rPr>
          <w:lang w:eastAsia="zh-CN"/>
        </w:rPr>
        <w:t>UE, and</w:t>
      </w:r>
      <w:proofErr w:type="gramEnd"/>
      <w:r>
        <w:rPr>
          <w:lang w:eastAsia="zh-CN"/>
        </w:rPr>
        <w:t xml:space="preserv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lastRenderedPageBreak/>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75CF185" w14:textId="77777777" w:rsidR="003F40AA" w:rsidRDefault="00D46D70">
      <w:pPr>
        <w:pStyle w:val="Heading2"/>
        <w:rPr>
          <w:lang w:eastAsia="zh-CN"/>
        </w:rPr>
      </w:pPr>
      <w:bookmarkStart w:id="131" w:name="_Toc29248370"/>
      <w:bookmarkStart w:id="132" w:name="_Toc37200957"/>
      <w:bookmarkStart w:id="133" w:name="_Toc46492823"/>
      <w:bookmarkStart w:id="134" w:name="_Toc139034654"/>
      <w:bookmarkStart w:id="135" w:name="_Toc52568349"/>
      <w:r>
        <w:rPr>
          <w:lang w:eastAsia="zh-CN"/>
        </w:rPr>
        <w:t>10.7</w:t>
      </w:r>
      <w:r>
        <w:rPr>
          <w:lang w:eastAsia="zh-CN"/>
        </w:rPr>
        <w:tab/>
        <w:t>Inter-Master Node handover with/without Secondary Node change</w:t>
      </w:r>
      <w:bookmarkEnd w:id="131"/>
      <w:bookmarkEnd w:id="132"/>
      <w:bookmarkEnd w:id="133"/>
      <w:bookmarkEnd w:id="134"/>
      <w:bookmarkEnd w:id="135"/>
    </w:p>
    <w:p w14:paraId="347099E6" w14:textId="4313DBFA" w:rsidR="007B558B" w:rsidRPr="008E6E14" w:rsidRDefault="007B558B" w:rsidP="008E6E14">
      <w:pPr>
        <w:overflowPunct w:val="0"/>
        <w:autoSpaceDE w:val="0"/>
        <w:autoSpaceDN w:val="0"/>
        <w:adjustRightInd w:val="0"/>
        <w:ind w:left="568" w:hanging="284"/>
        <w:textAlignment w:val="baseline"/>
        <w:rPr>
          <w:color w:val="0000FF"/>
          <w:lang w:val="en-US" w:eastAsia="zh-CN"/>
        </w:rPr>
      </w:pPr>
      <w:r w:rsidRPr="002C2554">
        <w:rPr>
          <w:rFonts w:hint="eastAsia"/>
          <w:color w:val="0000FF"/>
          <w:lang w:val="en-US" w:eastAsia="zh-CN"/>
        </w:rPr>
        <w:t>&lt;unchanged text omitted&gt;</w:t>
      </w:r>
    </w:p>
    <w:p w14:paraId="62EE4884" w14:textId="77777777" w:rsidR="003F40AA" w:rsidRDefault="00D46D70">
      <w:pPr>
        <w:pStyle w:val="Heading3"/>
        <w:rPr>
          <w:lang w:eastAsia="zh-CN"/>
        </w:rPr>
      </w:pPr>
      <w:bookmarkStart w:id="136" w:name="_Toc29248372"/>
      <w:bookmarkStart w:id="137" w:name="_Toc37200959"/>
      <w:bookmarkStart w:id="138" w:name="_Toc46492825"/>
      <w:bookmarkStart w:id="139" w:name="_Toc52568351"/>
      <w:bookmarkStart w:id="140" w:name="_Toc139034656"/>
      <w:r>
        <w:rPr>
          <w:lang w:eastAsia="zh-CN"/>
        </w:rPr>
        <w:t>10.7.2</w:t>
      </w:r>
      <w:r>
        <w:rPr>
          <w:lang w:eastAsia="zh-CN"/>
        </w:rPr>
        <w:tab/>
        <w:t>MR-DC with 5GC</w:t>
      </w:r>
      <w:bookmarkEnd w:id="136"/>
      <w:bookmarkEnd w:id="137"/>
      <w:bookmarkEnd w:id="138"/>
      <w:bookmarkEnd w:id="139"/>
      <w:bookmarkEnd w:id="140"/>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w:t>
      </w:r>
      <w:proofErr w:type="gramStart"/>
      <w:r>
        <w:t>e.g.</w:t>
      </w:r>
      <w:proofErr w:type="gramEnd"/>
      <w:r>
        <w:t xml:space="preserve"> no transition from NGEN-DC to NR-DC).</w:t>
      </w:r>
    </w:p>
    <w:p w14:paraId="203B2AA0" w14:textId="77777777" w:rsidR="003F40AA" w:rsidRDefault="00D46D70">
      <w:pPr>
        <w:pStyle w:val="TH"/>
      </w:pPr>
      <w:r>
        <w:object w:dxaOrig="9631" w:dyaOrig="6866" w14:anchorId="449CC97D">
          <v:shape id="_x0000_i1066" type="#_x0000_t75" style="width:481pt;height:344.5pt" o:ole="">
            <v:imagedata r:id="rId45" o:title=""/>
          </v:shape>
          <o:OLEObject Type="Embed" ProgID="Visio.Drawing.11" ShapeID="_x0000_i1066" DrawAspect="Content" ObjectID="_1762939103" r:id="rId46"/>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w:t>
      </w:r>
      <w:proofErr w:type="gramStart"/>
      <w:r>
        <w:t>ID</w:t>
      </w:r>
      <w:proofErr w:type="gramEnd"/>
      <w:r>
        <w:t xml:space="preserve">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0A94557C" w:rsidR="003F40AA" w:rsidRDefault="00D46D70">
      <w:pPr>
        <w:pStyle w:val="NO"/>
        <w:rPr>
          <w:i/>
          <w:iCs/>
        </w:rPr>
      </w:pPr>
      <w:r>
        <w:t>NOTE 2:</w:t>
      </w:r>
      <w:r>
        <w:tab/>
        <w:t xml:space="preserve">The source MN may trigger the MN-initiated SN Modification procedure (to the source SN) to retrieve the current SCG configuration </w:t>
      </w:r>
      <w:ins w:id="141" w:author="RAN3_CR0380" w:date="2023-11-29T13:53:00Z">
        <w:r w:rsidR="002623E9">
          <w:rPr>
            <w:rFonts w:hint="eastAsia"/>
            <w:lang w:val="en-US" w:eastAsia="zh-CN"/>
          </w:rPr>
          <w:t>and SN-associated QMC configuration information</w:t>
        </w:r>
        <w:r w:rsidR="002623E9">
          <w:t xml:space="preserve"> </w:t>
        </w:r>
      </w:ins>
      <w:r>
        <w:t>and to allow provision of data forwarding related information before step 1.</w:t>
      </w:r>
    </w:p>
    <w:p w14:paraId="0440F8DB" w14:textId="77777777" w:rsidR="003F40AA" w:rsidRDefault="00D46D70">
      <w:pPr>
        <w:pStyle w:val="B1"/>
      </w:pPr>
      <w:r>
        <w:lastRenderedPageBreak/>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w:t>
      </w:r>
      <w:proofErr w:type="gramStart"/>
      <w:r>
        <w:t>handover, and</w:t>
      </w:r>
      <w:proofErr w:type="gramEnd"/>
      <w:r>
        <w:t xml:space="preserve">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lastRenderedPageBreak/>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03B126A1" w14:textId="77777777" w:rsidR="003F40AA" w:rsidRDefault="00D46D70">
      <w:pPr>
        <w:pStyle w:val="Heading1"/>
      </w:pPr>
      <w:bookmarkStart w:id="142" w:name="_1658144105"/>
      <w:bookmarkStart w:id="143" w:name="_Toc46492853"/>
      <w:bookmarkStart w:id="144" w:name="_Toc37200987"/>
      <w:bookmarkStart w:id="145" w:name="_Toc29248400"/>
      <w:bookmarkStart w:id="146" w:name="_Toc139034697"/>
      <w:bookmarkStart w:id="147" w:name="_Toc52568384"/>
      <w:bookmarkEnd w:id="142"/>
      <w:r>
        <w:t>13</w:t>
      </w:r>
      <w:r>
        <w:tab/>
        <w:t>Other aspects</w:t>
      </w:r>
      <w:bookmarkEnd w:id="143"/>
      <w:bookmarkEnd w:id="144"/>
      <w:bookmarkEnd w:id="145"/>
      <w:bookmarkEnd w:id="146"/>
      <w:bookmarkEnd w:id="147"/>
    </w:p>
    <w:p w14:paraId="3E239BAC" w14:textId="77777777" w:rsidR="003F40AA" w:rsidRDefault="00D46D70">
      <w:pPr>
        <w:pStyle w:val="Heading2"/>
        <w:rPr>
          <w:lang w:eastAsia="zh-CN"/>
        </w:rPr>
      </w:pPr>
      <w:bookmarkStart w:id="148" w:name="_Toc29248401"/>
      <w:bookmarkStart w:id="149" w:name="_Toc46492854"/>
      <w:bookmarkStart w:id="150" w:name="_Toc37200988"/>
      <w:bookmarkStart w:id="151" w:name="_Toc52568385"/>
      <w:bookmarkStart w:id="152" w:name="_Toc139034698"/>
      <w:r>
        <w:rPr>
          <w:kern w:val="2"/>
          <w:lang w:eastAsia="zh-CN" w:bidi="ta-IN"/>
        </w:rPr>
        <w:t>13.1</w:t>
      </w:r>
      <w:r>
        <w:rPr>
          <w:kern w:val="2"/>
          <w:lang w:bidi="ta-IN"/>
        </w:rPr>
        <w:tab/>
      </w:r>
      <w:r>
        <w:t>Interference avoidance for in-device coexistence</w:t>
      </w:r>
      <w:bookmarkEnd w:id="148"/>
      <w:bookmarkEnd w:id="149"/>
      <w:bookmarkEnd w:id="150"/>
      <w:bookmarkEnd w:id="151"/>
      <w:bookmarkEnd w:id="152"/>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153" w:name="_Toc139034699"/>
      <w:bookmarkStart w:id="154" w:name="_Toc37200989"/>
      <w:bookmarkStart w:id="155" w:name="_Toc52568386"/>
      <w:bookmarkStart w:id="156" w:name="_Toc46492855"/>
      <w:bookmarkStart w:id="157" w:name="_Toc20428260"/>
      <w:bookmarkStart w:id="158" w:name="_Toc5707112"/>
      <w:r>
        <w:t>13.2</w:t>
      </w:r>
      <w:r>
        <w:tab/>
      </w:r>
      <w:proofErr w:type="spellStart"/>
      <w:r>
        <w:t>Sidelink</w:t>
      </w:r>
      <w:bookmarkEnd w:id="153"/>
      <w:bookmarkEnd w:id="154"/>
      <w:bookmarkEnd w:id="155"/>
      <w:bookmarkEnd w:id="156"/>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157"/>
      <w:bookmarkEnd w:id="158"/>
    </w:p>
    <w:p w14:paraId="67321F39" w14:textId="77777777" w:rsidR="003F40AA" w:rsidRDefault="00D46D70">
      <w:pPr>
        <w:pStyle w:val="Heading2"/>
        <w:rPr>
          <w:lang w:eastAsia="zh-CN"/>
        </w:rPr>
      </w:pPr>
      <w:bookmarkStart w:id="159" w:name="_Toc139034700"/>
      <w:r>
        <w:t>13.3</w:t>
      </w:r>
      <w:r>
        <w:rPr>
          <w:lang w:eastAsia="zh-CN"/>
        </w:rPr>
        <w:tab/>
        <w:t>SCG UE history information</w:t>
      </w:r>
      <w:bookmarkEnd w:id="159"/>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 xml:space="preserve">MN and SN(s) </w:t>
      </w:r>
      <w:proofErr w:type="gramStart"/>
      <w:r>
        <w:rPr>
          <w:lang w:eastAsia="zh-CN"/>
        </w:rPr>
        <w:t>as long as</w:t>
      </w:r>
      <w:proofErr w:type="gramEnd"/>
      <w:r>
        <w:rPr>
          <w:lang w:eastAsia="zh-CN"/>
        </w:rPr>
        <w:t xml:space="preserve">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xml:space="preserve">. The SN </w:t>
      </w:r>
      <w:proofErr w:type="gramStart"/>
      <w:r>
        <w:rPr>
          <w:lang w:eastAsia="zh-CN"/>
        </w:rPr>
        <w:t>is in charge of</w:t>
      </w:r>
      <w:proofErr w:type="gramEnd"/>
      <w:r>
        <w:rPr>
          <w:lang w:eastAsia="zh-CN"/>
        </w:rPr>
        <w:t xml:space="preserve">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w:t>
      </w:r>
      <w:proofErr w:type="gramStart"/>
      <w:r>
        <w:rPr>
          <w:lang w:eastAsia="zh-CN"/>
        </w:rPr>
        <w:t>i.e.</w:t>
      </w:r>
      <w:proofErr w:type="gramEnd"/>
      <w:r>
        <w:rPr>
          <w:lang w:eastAsia="zh-CN"/>
        </w:rPr>
        <w:t xml:space="preserv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3F5C485A" w14:textId="77777777" w:rsidR="003F40AA" w:rsidRDefault="00D46D70">
      <w:pPr>
        <w:pStyle w:val="Heading2"/>
        <w:rPr>
          <w:ins w:id="160" w:author="RAN3_CR0380" w:date="2023-11-29T13:26:00Z"/>
        </w:rPr>
      </w:pPr>
      <w:ins w:id="161" w:author="Nokia" w:date="2023-07-27T13:25:00Z">
        <w:r>
          <w:t>13.x</w:t>
        </w:r>
        <w:r>
          <w:tab/>
          <w:t>Application Layer Measurement Collection</w:t>
        </w:r>
      </w:ins>
    </w:p>
    <w:p w14:paraId="136E7FE8" w14:textId="77777777" w:rsidR="001B5A5B" w:rsidRPr="00BD53AF" w:rsidRDefault="001B5A5B" w:rsidP="00BD53AF">
      <w:pPr>
        <w:pStyle w:val="Heading3"/>
        <w:rPr>
          <w:ins w:id="162" w:author="RAN3_CR0380" w:date="2023-11-29T13:26:00Z"/>
        </w:rPr>
      </w:pPr>
      <w:ins w:id="163" w:author="RAN3_CR0380" w:date="2023-11-29T13:26:00Z">
        <w:r w:rsidRPr="00BD53AF">
          <w:t>13.x.1</w:t>
        </w:r>
        <w:r w:rsidRPr="00BD53AF">
          <w:tab/>
          <w:t>Overview</w:t>
        </w:r>
      </w:ins>
    </w:p>
    <w:p w14:paraId="112DAA6C" w14:textId="77777777" w:rsidR="001B5A5B" w:rsidRPr="001B5A5B" w:rsidRDefault="001B5A5B" w:rsidP="001B5A5B">
      <w:pPr>
        <w:rPr>
          <w:ins w:id="164" w:author="RAN3_CR0380" w:date="2023-11-29T13:26:00Z"/>
          <w:rFonts w:eastAsiaTheme="minorEastAsia"/>
        </w:rPr>
      </w:pPr>
      <w:ins w:id="165" w:author="RAN3_CR0380" w:date="2023-11-29T13:26:00Z">
        <w:r w:rsidRPr="001B5A5B">
          <w:rPr>
            <w:rFonts w:eastAsiaTheme="minorEastAsia"/>
          </w:rPr>
          <w:t xml:space="preserve">The </w:t>
        </w:r>
        <w:proofErr w:type="spellStart"/>
        <w:r w:rsidRPr="001B5A5B">
          <w:rPr>
            <w:rFonts w:eastAsiaTheme="minorEastAsia"/>
          </w:rPr>
          <w:t>QoE</w:t>
        </w:r>
        <w:proofErr w:type="spellEnd"/>
        <w:r w:rsidRPr="001B5A5B">
          <w:rPr>
            <w:rFonts w:eastAsiaTheme="minorEastAsia"/>
          </w:rPr>
          <w:t xml:space="preserve"> Measurement Collection function as described in TS 38.300 [3] is extended to address the NR-DC operation. The requirements on the </w:t>
        </w:r>
        <w:proofErr w:type="spellStart"/>
        <w:r w:rsidRPr="001B5A5B">
          <w:rPr>
            <w:rFonts w:eastAsiaTheme="minorEastAsia"/>
          </w:rPr>
          <w:t>gNB</w:t>
        </w:r>
        <w:proofErr w:type="spellEnd"/>
        <w:r w:rsidRPr="001B5A5B">
          <w:rPr>
            <w:rFonts w:eastAsiaTheme="minorEastAsia"/>
          </w:rPr>
          <w:t xml:space="preserve"> provided in TS 38.300 [3] apply to the MN, together with additional requirements on the MN and the SN provided in following sub-clauses. </w:t>
        </w:r>
      </w:ins>
    </w:p>
    <w:p w14:paraId="44668E2F" w14:textId="0910ABE9" w:rsidR="003F40AA" w:rsidRDefault="00D46D70">
      <w:pPr>
        <w:pStyle w:val="Heading3"/>
        <w:rPr>
          <w:ins w:id="166" w:author="Nokia" w:date="2023-07-27T13:42:00Z"/>
        </w:rPr>
      </w:pPr>
      <w:bookmarkStart w:id="167" w:name="historyclause"/>
      <w:ins w:id="168" w:author="Nokia" w:date="2023-07-27T13:42:00Z">
        <w:r>
          <w:t>13.</w:t>
        </w:r>
      </w:ins>
      <w:ins w:id="169" w:author="RAN3_CR0380" w:date="2023-11-29T13:29:00Z">
        <w:r w:rsidR="00F05ACA">
          <w:t>x.2</w:t>
        </w:r>
      </w:ins>
      <w:ins w:id="170" w:author="Nokia" w:date="2023-07-27T13:42:00Z">
        <w:r>
          <w:tab/>
          <w:t>SRB5</w:t>
        </w:r>
      </w:ins>
    </w:p>
    <w:p w14:paraId="1CBB3CC1" w14:textId="77777777" w:rsidR="003F40AA" w:rsidRDefault="00D46D70">
      <w:pPr>
        <w:rPr>
          <w:ins w:id="171" w:author="Nokia" w:date="2023-07-27T15:22:00Z"/>
        </w:rPr>
      </w:pPr>
      <w:ins w:id="172" w:author="Nokia" w:date="2023-07-27T15:22:00Z">
        <w:r>
          <w:t>SRB</w:t>
        </w:r>
      </w:ins>
      <w:ins w:id="173" w:author="Nokia" w:date="2023-07-27T15:23:00Z">
        <w:r>
          <w:t>5</w:t>
        </w:r>
      </w:ins>
      <w:ins w:id="174" w:author="Nokia" w:date="2023-07-27T15:22:00Z">
        <w:r>
          <w:t xml:space="preserve"> is supported in NR-DC, but not in EN-DC, NGEN-</w:t>
        </w:r>
        <w:proofErr w:type="gramStart"/>
        <w:r>
          <w:t>DC</w:t>
        </w:r>
        <w:proofErr w:type="gramEnd"/>
        <w:r>
          <w:t xml:space="preserve"> and NE-DC.</w:t>
        </w:r>
      </w:ins>
    </w:p>
    <w:p w14:paraId="5616793A" w14:textId="77777777" w:rsidR="003F40AA" w:rsidRDefault="00D46D70">
      <w:pPr>
        <w:rPr>
          <w:ins w:id="175" w:author="Nokia" w:date="2023-07-27T15:22:00Z"/>
        </w:rPr>
      </w:pPr>
      <w:ins w:id="176" w:author="Nokia" w:date="2023-07-27T15:22:00Z">
        <w:r>
          <w:t>The decision to establish SRB</w:t>
        </w:r>
      </w:ins>
      <w:ins w:id="177" w:author="Nokia" w:date="2023-07-27T15:25:00Z">
        <w:r>
          <w:t>5</w:t>
        </w:r>
      </w:ins>
      <w:ins w:id="178" w:author="Nokia" w:date="2023-07-27T15:22:00Z">
        <w:r>
          <w:t xml:space="preserve"> is taken by the SN, which provides the SRB</w:t>
        </w:r>
      </w:ins>
      <w:ins w:id="179" w:author="Nokia" w:date="2023-07-27T15:25:00Z">
        <w:r>
          <w:t>5</w:t>
        </w:r>
      </w:ins>
      <w:ins w:id="180" w:author="Nokia" w:date="2023-07-27T15:22:00Z">
        <w:r>
          <w:t xml:space="preserve"> configuration using an SN RRC message. SRB</w:t>
        </w:r>
      </w:ins>
      <w:ins w:id="181" w:author="Nokia" w:date="2023-07-27T15:25:00Z">
        <w:r>
          <w:t>5</w:t>
        </w:r>
      </w:ins>
      <w:ins w:id="182" w:author="Nokia" w:date="2023-07-27T15:22:00Z">
        <w:r>
          <w:t xml:space="preserve"> establishment and release can be done at Secondary Node Addition and Secondary Node Change. SRB</w:t>
        </w:r>
      </w:ins>
      <w:ins w:id="183" w:author="Nokia" w:date="2023-07-27T15:25:00Z">
        <w:r>
          <w:t>5</w:t>
        </w:r>
      </w:ins>
      <w:ins w:id="184" w:author="Nokia" w:date="2023-07-27T15:22:00Z">
        <w:r>
          <w:t xml:space="preserve"> reconfiguration can be done at Secondary Node Modification procedure.</w:t>
        </w:r>
      </w:ins>
    </w:p>
    <w:p w14:paraId="373579FE" w14:textId="7F59D914" w:rsidR="003F40AA" w:rsidRDefault="00D46D70">
      <w:pPr>
        <w:rPr>
          <w:ins w:id="185" w:author="Nokia" w:date="2023-07-27T15:34:00Z"/>
        </w:rPr>
      </w:pPr>
      <w:ins w:id="186" w:author="Nokia" w:date="2023-07-27T15:34:00Z">
        <w:r>
          <w:t xml:space="preserve">SRB5 is used </w:t>
        </w:r>
      </w:ins>
      <w:ins w:id="187" w:author="Nokia" w:date="2023-07-27T15:36:00Z">
        <w:r>
          <w:t>to send</w:t>
        </w:r>
      </w:ins>
      <w:ins w:id="188" w:author="Nokia" w:date="2023-07-27T15:34:00Z">
        <w:r>
          <w:t xml:space="preserve"> RRC messages </w:t>
        </w:r>
      </w:ins>
      <w:ins w:id="189"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190" w:author="RAN2-123bis" w:date="2023-10-28T10:53:00Z">
        <w:r w:rsidR="00837F2D">
          <w:rPr>
            <w:lang w:eastAsia="zh-CN"/>
          </w:rPr>
          <w:t xml:space="preserve">including application layer measurement report information </w:t>
        </w:r>
      </w:ins>
      <w:ins w:id="191" w:author="Nokia" w:date="2023-07-27T18:00:00Z">
        <w:r>
          <w:rPr>
            <w:lang w:eastAsia="zh-CN"/>
          </w:rPr>
          <w:t xml:space="preserve">directly </w:t>
        </w:r>
      </w:ins>
      <w:ins w:id="192" w:author="Nokia" w:date="2023-07-27T17:33:00Z">
        <w:r>
          <w:rPr>
            <w:lang w:eastAsia="zh-CN"/>
          </w:rPr>
          <w:t xml:space="preserve">to </w:t>
        </w:r>
      </w:ins>
      <w:ins w:id="193" w:author="RAN2-123bis" w:date="2023-10-28T10:54:00Z">
        <w:r w:rsidR="00837F2D">
          <w:rPr>
            <w:lang w:eastAsia="zh-CN"/>
          </w:rPr>
          <w:t xml:space="preserve">the </w:t>
        </w:r>
      </w:ins>
      <w:ins w:id="194" w:author="Nokia" w:date="2023-07-27T17:33:00Z">
        <w:r>
          <w:rPr>
            <w:lang w:eastAsia="zh-CN"/>
          </w:rPr>
          <w:t>SN</w:t>
        </w:r>
      </w:ins>
      <w:ins w:id="195" w:author="RAN2-123bis" w:date="2023-10-28T10:53:00Z">
        <w:r w:rsidR="00837F2D">
          <w:rPr>
            <w:lang w:eastAsia="zh-CN"/>
          </w:rPr>
          <w:t>.</w:t>
        </w:r>
      </w:ins>
    </w:p>
    <w:p w14:paraId="1995C989" w14:textId="77777777" w:rsidR="003F40AA" w:rsidRDefault="00D46D70">
      <w:pPr>
        <w:rPr>
          <w:ins w:id="196" w:author="Nokia" w:date="2023-07-27T15:22:00Z"/>
        </w:rPr>
      </w:pPr>
      <w:ins w:id="197" w:author="Nokia" w:date="2023-07-27T15:22:00Z">
        <w:r>
          <w:t>SRB</w:t>
        </w:r>
      </w:ins>
      <w:ins w:id="198" w:author="Nokia" w:date="2023-07-27T15:40:00Z">
        <w:r>
          <w:t>5</w:t>
        </w:r>
      </w:ins>
      <w:ins w:id="199" w:author="Nokia" w:date="2023-07-27T15:22:00Z">
        <w:r>
          <w:t xml:space="preserve"> is modelled as one of the SRBs defined in TS 38.331 [4] and uses the NR-DCCH logical channel type. </w:t>
        </w:r>
      </w:ins>
    </w:p>
    <w:p w14:paraId="22615274" w14:textId="150654CF" w:rsidR="003F40AA" w:rsidRDefault="00D46D70">
      <w:pPr>
        <w:rPr>
          <w:ins w:id="200" w:author="RAN3_CR0380" w:date="2023-11-29T13:29:00Z"/>
        </w:rPr>
      </w:pPr>
      <w:ins w:id="201" w:author="Nokia" w:date="2023-07-27T15:22:00Z">
        <w:r>
          <w:t>When</w:t>
        </w:r>
      </w:ins>
      <w:ins w:id="202" w:author="RAN2-124#3" w:date="2023-11-29T10:18:00Z">
        <w:r w:rsidR="000F233A">
          <w:t xml:space="preserve"> the</w:t>
        </w:r>
      </w:ins>
      <w:ins w:id="203" w:author="Nokia" w:date="2023-07-27T15:22:00Z">
        <w:r>
          <w:t xml:space="preserve"> SCG is released, SRB</w:t>
        </w:r>
      </w:ins>
      <w:ins w:id="204" w:author="Nokia" w:date="2023-07-27T15:32:00Z">
        <w:r>
          <w:t>5</w:t>
        </w:r>
      </w:ins>
      <w:ins w:id="205" w:author="Nokia" w:date="2023-07-27T15:22:00Z">
        <w:r>
          <w:t xml:space="preserve"> is released.</w:t>
        </w:r>
      </w:ins>
    </w:p>
    <w:p w14:paraId="777604C4" w14:textId="692BF932" w:rsidR="003F40AA" w:rsidRDefault="00D46D70">
      <w:pPr>
        <w:pStyle w:val="Heading3"/>
        <w:rPr>
          <w:ins w:id="206" w:author="Nokia" w:date="2023-07-27T13:44:00Z"/>
        </w:rPr>
      </w:pPr>
      <w:ins w:id="207" w:author="Nokia" w:date="2023-07-27T13:44:00Z">
        <w:r>
          <w:t>13.x.</w:t>
        </w:r>
      </w:ins>
      <w:ins w:id="208" w:author="RAN3_CR0380" w:date="2023-11-29T13:30:00Z">
        <w:r w:rsidR="00BA5D06">
          <w:t>3</w:t>
        </w:r>
      </w:ins>
      <w:ins w:id="209" w:author="Nokia" w:date="2023-07-27T13:44:00Z">
        <w:r>
          <w:tab/>
        </w:r>
        <w:proofErr w:type="spellStart"/>
        <w:r>
          <w:t>QoE</w:t>
        </w:r>
        <w:proofErr w:type="spellEnd"/>
        <w:r>
          <w:t xml:space="preserve"> Measurement Configuration</w:t>
        </w:r>
      </w:ins>
    </w:p>
    <w:p w14:paraId="05A1D61B" w14:textId="081B6AE2" w:rsidR="003F40AA" w:rsidRDefault="00D46D70">
      <w:pPr>
        <w:pStyle w:val="Heading4"/>
        <w:rPr>
          <w:ins w:id="210" w:author="Nokia" w:date="2023-07-27T13:46:00Z"/>
        </w:rPr>
      </w:pPr>
      <w:bookmarkStart w:id="211" w:name="_Toc130939108"/>
      <w:ins w:id="212" w:author="Nokia" w:date="2023-07-27T13:46:00Z">
        <w:r>
          <w:t>13.x.</w:t>
        </w:r>
      </w:ins>
      <w:ins w:id="213" w:author="RAN3_CR0380" w:date="2023-11-29T13:31:00Z">
        <w:r w:rsidR="00BA5D06">
          <w:t>3</w:t>
        </w:r>
      </w:ins>
      <w:ins w:id="214" w:author="Nokia" w:date="2023-07-27T13:46:00Z">
        <w:r>
          <w:t>.1</w:t>
        </w:r>
        <w:r>
          <w:tab/>
        </w:r>
        <w:proofErr w:type="spellStart"/>
        <w:r>
          <w:t>QoE</w:t>
        </w:r>
        <w:proofErr w:type="spellEnd"/>
        <w:r>
          <w:t xml:space="preserve"> Measurement Collection Activation and Reporting</w:t>
        </w:r>
      </w:ins>
      <w:bookmarkEnd w:id="211"/>
      <w:ins w:id="215" w:author="RAN3_CR0380" w:date="2023-11-29T13:31:00Z">
        <w:r w:rsidR="00BA5D06">
          <w:t xml:space="preserve"> in NR-DC</w:t>
        </w:r>
      </w:ins>
    </w:p>
    <w:p w14:paraId="053FB196" w14:textId="20CFD084" w:rsidR="00B623E9" w:rsidRDefault="00B623E9" w:rsidP="00B623E9">
      <w:pPr>
        <w:rPr>
          <w:ins w:id="216" w:author="RAN2-124#4" w:date="2023-11-30T11:21:00Z"/>
        </w:rPr>
      </w:pPr>
      <w:ins w:id="217" w:author="RAN2-124#4" w:date="2023-11-30T11:21:00Z">
        <w:r>
          <w:t xml:space="preserve">For a UE in NR-DC, either the MN or the SN can generate </w:t>
        </w:r>
        <w:proofErr w:type="spellStart"/>
        <w:r>
          <w:t>QoE</w:t>
        </w:r>
        <w:proofErr w:type="spellEnd"/>
        <w:r>
          <w:t xml:space="preserve"> configuration(s) and transmit the configuration to the UE. </w:t>
        </w:r>
        <w:r>
          <w:rPr>
            <w:lang w:eastAsia="zh-CN"/>
          </w:rPr>
          <w:t xml:space="preserve">If both the MN and the SN send </w:t>
        </w:r>
        <w:proofErr w:type="spellStart"/>
        <w:r>
          <w:rPr>
            <w:lang w:eastAsia="zh-CN"/>
          </w:rPr>
          <w:t>QoE</w:t>
        </w:r>
        <w:proofErr w:type="spellEnd"/>
        <w:r>
          <w:rPr>
            <w:lang w:eastAsia="zh-CN"/>
          </w:rPr>
          <w:t xml:space="preserve"> configurations to the UE, the MN and the SN do not use the same set of </w:t>
        </w:r>
      </w:ins>
      <w:ins w:id="218" w:author="RAN2-124#4" w:date="2023-11-30T12:44:00Z">
        <w:r w:rsidR="00E97CD9">
          <w:rPr>
            <w:lang w:eastAsia="zh-CN"/>
          </w:rPr>
          <w:t xml:space="preserve">application layer measurement configuration </w:t>
        </w:r>
      </w:ins>
      <w:ins w:id="219" w:author="RAN2-124#4" w:date="2023-11-30T11:21:00Z">
        <w:r>
          <w:rPr>
            <w:lang w:eastAsia="zh-CN"/>
          </w:rPr>
          <w:t xml:space="preserve">identities, which means there is a unique ID for </w:t>
        </w:r>
        <w:proofErr w:type="spellStart"/>
        <w:r>
          <w:rPr>
            <w:lang w:eastAsia="zh-CN"/>
          </w:rPr>
          <w:t>QoE</w:t>
        </w:r>
        <w:proofErr w:type="spellEnd"/>
        <w:r>
          <w:rPr>
            <w:lang w:eastAsia="zh-CN"/>
          </w:rPr>
          <w:t xml:space="preserve"> configurations across MN and SN. </w:t>
        </w:r>
      </w:ins>
    </w:p>
    <w:p w14:paraId="6E02AFC0" w14:textId="77777777" w:rsidR="00BE7D80" w:rsidRDefault="00BE7D80" w:rsidP="00BE7D80">
      <w:pPr>
        <w:rPr>
          <w:ins w:id="220" w:author="RAN3_CR0380" w:date="2023-11-29T13:32:00Z"/>
        </w:rPr>
      </w:pPr>
      <w:ins w:id="221" w:author="RAN3_CR0380" w:date="2023-11-29T13:32:00Z">
        <w:r>
          <w:t xml:space="preserve">For a UE in NR-DC, the MN and the SN may coordinate </w:t>
        </w:r>
        <w:proofErr w:type="spellStart"/>
        <w:r>
          <w:t>QoE</w:t>
        </w:r>
        <w:proofErr w:type="spellEnd"/>
        <w:r>
          <w:t xml:space="preserve"> measurement collection activation and reporting as follows: </w:t>
        </w:r>
      </w:ins>
    </w:p>
    <w:p w14:paraId="781D5AD3" w14:textId="77777777" w:rsidR="00BE7D80" w:rsidRDefault="00BE7D80" w:rsidP="00BE7D80">
      <w:pPr>
        <w:rPr>
          <w:ins w:id="222" w:author="RAN3_CR0380" w:date="2023-11-29T13:32:00Z"/>
        </w:rPr>
      </w:pPr>
      <w:ins w:id="223" w:author="RAN3_CR0380" w:date="2023-11-29T13:32:00Z">
        <w:r>
          <w:t xml:space="preserve">For </w:t>
        </w:r>
        <w:proofErr w:type="gramStart"/>
        <w:r>
          <w:t>management-based</w:t>
        </w:r>
        <w:proofErr w:type="gramEnd"/>
        <w:r>
          <w:t xml:space="preserve"> </w:t>
        </w:r>
        <w:proofErr w:type="spellStart"/>
        <w:r>
          <w:t>QoE</w:t>
        </w:r>
        <w:proofErr w:type="spellEnd"/>
        <w:r>
          <w:t xml:space="preserve"> activation, the MN:</w:t>
        </w:r>
      </w:ins>
    </w:p>
    <w:p w14:paraId="19323715" w14:textId="17F78C93" w:rsidR="00BE7D80" w:rsidRDefault="00BE7D80" w:rsidP="00E1557D">
      <w:pPr>
        <w:pStyle w:val="B1"/>
        <w:rPr>
          <w:ins w:id="224" w:author="RAN3_CR0380" w:date="2023-11-29T13:32:00Z"/>
        </w:rPr>
      </w:pPr>
      <w:ins w:id="225" w:author="RAN3_CR0380" w:date="2023-11-29T13:32:00Z">
        <w:r>
          <w:t xml:space="preserve">- Allocates the </w:t>
        </w:r>
      </w:ins>
      <w:bookmarkStart w:id="226" w:name="_Hlk134178193"/>
      <w:ins w:id="227" w:author="RAN2-124#4" w:date="2023-11-30T11:04:00Z">
        <w:r w:rsidR="0040570D">
          <w:t xml:space="preserve">application layer </w:t>
        </w:r>
      </w:ins>
      <w:ins w:id="228" w:author="RAN3_CR0380" w:date="2023-11-29T13:32:00Z">
        <w:r>
          <w:t>measurement configuration ID</w:t>
        </w:r>
        <w:bookmarkEnd w:id="226"/>
        <w:r>
          <w:t xml:space="preserve">, and indicates it to the SN if </w:t>
        </w:r>
        <w:proofErr w:type="gramStart"/>
        <w:r>
          <w:t>needed;</w:t>
        </w:r>
        <w:proofErr w:type="gramEnd"/>
      </w:ins>
    </w:p>
    <w:p w14:paraId="3677DFCB" w14:textId="65EBD6B0" w:rsidR="00BE7D80" w:rsidRDefault="00BE7D80" w:rsidP="00E1557D">
      <w:pPr>
        <w:pStyle w:val="B1"/>
        <w:rPr>
          <w:ins w:id="229" w:author="RAN3_CR0380" w:date="2023-11-29T13:32:00Z"/>
        </w:rPr>
      </w:pPr>
      <w:ins w:id="230" w:author="RAN3_CR0380" w:date="2023-11-29T13:32:00Z">
        <w:r>
          <w:t xml:space="preserve">- </w:t>
        </w:r>
        <w:bookmarkStart w:id="231" w:name="_Hlk134292534"/>
        <w:r>
          <w:t xml:space="preserve">Determines whether the MN or the SN sends the </w:t>
        </w:r>
        <w:proofErr w:type="spellStart"/>
        <w:r>
          <w:t>QoE</w:t>
        </w:r>
        <w:proofErr w:type="spellEnd"/>
        <w:r>
          <w:t xml:space="preserve"> configuration to the </w:t>
        </w:r>
        <w:bookmarkEnd w:id="231"/>
        <w:r>
          <w:t>UE, in case the SN inquires the MN.</w:t>
        </w:r>
      </w:ins>
    </w:p>
    <w:p w14:paraId="2FD14D4F" w14:textId="06868080" w:rsidR="00BE7D80" w:rsidRDefault="00BE7D80" w:rsidP="00BE7D80">
      <w:pPr>
        <w:rPr>
          <w:ins w:id="232" w:author="RAN3_CR0380" w:date="2023-11-29T13:32:00Z"/>
        </w:rPr>
      </w:pPr>
      <w:ins w:id="233" w:author="RAN3_CR0380" w:date="2023-11-29T13:32:00Z">
        <w:r>
          <w:t xml:space="preserve">For </w:t>
        </w:r>
        <w:proofErr w:type="gramStart"/>
        <w:r>
          <w:t>management-based</w:t>
        </w:r>
        <w:proofErr w:type="gramEnd"/>
        <w:r>
          <w:t xml:space="preserve"> </w:t>
        </w:r>
        <w:proofErr w:type="spellStart"/>
        <w:r>
          <w:t>QoE</w:t>
        </w:r>
        <w:proofErr w:type="spellEnd"/>
        <w:r>
          <w:t xml:space="preserve"> measurement configurations received directly by the SN from OAM, the SN may perform UE selection. For a selected UE, the SN indicates to the MN the </w:t>
        </w:r>
        <w:proofErr w:type="spellStart"/>
        <w:r>
          <w:t>QoE</w:t>
        </w:r>
        <w:proofErr w:type="spellEnd"/>
        <w:r>
          <w:t xml:space="preserve"> reference of the </w:t>
        </w:r>
        <w:proofErr w:type="gramStart"/>
        <w:r>
          <w:t>management-based</w:t>
        </w:r>
        <w:proofErr w:type="gramEnd"/>
        <w:r>
          <w:t xml:space="preserve"> </w:t>
        </w:r>
        <w:proofErr w:type="spellStart"/>
        <w:r>
          <w:t>QoE</w:t>
        </w:r>
        <w:proofErr w:type="spellEnd"/>
        <w:r>
          <w:t xml:space="preserve"> session and</w:t>
        </w:r>
        <w:r>
          <w:rPr>
            <w:rFonts w:hint="eastAsia"/>
            <w:lang w:val="en-US" w:eastAsia="zh-CN"/>
          </w:rPr>
          <w:t xml:space="preserve">, </w:t>
        </w:r>
        <w:r>
          <w:t xml:space="preserve">separately for the </w:t>
        </w:r>
        <w:proofErr w:type="spellStart"/>
        <w:r>
          <w:t>QoE</w:t>
        </w:r>
        <w:proofErr w:type="spellEnd"/>
        <w:r>
          <w:t xml:space="preserve"> </w:t>
        </w:r>
        <w:r>
          <w:rPr>
            <w:rFonts w:hint="eastAsia"/>
            <w:lang w:eastAsia="zh-CN"/>
          </w:rPr>
          <w:t>report</w:t>
        </w:r>
        <w:r>
          <w:rPr>
            <w:lang w:eastAsia="zh-CN"/>
          </w:rPr>
          <w:t>s</w:t>
        </w:r>
        <w:r>
          <w:t xml:space="preserve"> and RAN visible </w:t>
        </w:r>
        <w:proofErr w:type="spellStart"/>
        <w:r>
          <w:t>QoE</w:t>
        </w:r>
        <w:proofErr w:type="spellEnd"/>
        <w:r>
          <w:t xml:space="preserve"> reports, the SN indicates whether it is going to receive the corresponding reports via the MN (using SRB4) or using SRB5. Upon receiving the 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r>
          <w:rPr>
            <w:rFonts w:hint="eastAsia"/>
            <w:lang w:val="en-US" w:eastAsia="zh-CN"/>
          </w:rPr>
          <w:t xml:space="preserve"> </w:t>
        </w:r>
        <w:r>
          <w:t xml:space="preserve">The SN can send a </w:t>
        </w:r>
        <w:proofErr w:type="spellStart"/>
        <w:r>
          <w:t>QoE</w:t>
        </w:r>
        <w:proofErr w:type="spellEnd"/>
        <w:r>
          <w:t xml:space="preserve"> and a RAN Visible </w:t>
        </w:r>
        <w:proofErr w:type="spellStart"/>
        <w:r>
          <w:t>QoE</w:t>
        </w:r>
        <w:proofErr w:type="spellEnd"/>
        <w:r>
          <w:t xml:space="preserve"> measurement configuration directly to the UE via SRB3, or in a transparent container to the MN, which then sends </w:t>
        </w:r>
      </w:ins>
      <w:ins w:id="234" w:author="RAN2-124#4" w:date="2023-11-30T11:09:00Z">
        <w:r w:rsidR="0040570D">
          <w:t>the configuration</w:t>
        </w:r>
      </w:ins>
      <w:ins w:id="235" w:author="RAN3_CR0380" w:date="2023-11-29T13:32:00Z">
        <w:r>
          <w:t xml:space="preserve"> to the UE via SRB1. </w:t>
        </w:r>
      </w:ins>
    </w:p>
    <w:p w14:paraId="0B8F8C05" w14:textId="656A4E7B" w:rsidR="00BE7D80" w:rsidRPr="00346192" w:rsidRDefault="00BE7D80" w:rsidP="00BE7D80">
      <w:pPr>
        <w:pStyle w:val="NormalWeb"/>
        <w:rPr>
          <w:ins w:id="236" w:author="RAN3_CR0380" w:date="2023-11-29T13:32:00Z"/>
          <w:rFonts w:eastAsia="宋体"/>
        </w:rPr>
      </w:pPr>
      <w:ins w:id="237" w:author="RAN3_CR0380" w:date="2023-11-29T13:32:00Z">
        <w:r>
          <w:rPr>
            <w:rFonts w:eastAsia="宋体" w:hint="eastAsia"/>
            <w:sz w:val="20"/>
          </w:rPr>
          <w:lastRenderedPageBreak/>
          <w:t xml:space="preserve">For </w:t>
        </w:r>
        <w:r>
          <w:rPr>
            <w:rFonts w:eastAsia="宋体"/>
            <w:sz w:val="20"/>
            <w:lang w:val="en-GB" w:eastAsia="en-US"/>
          </w:rPr>
          <w:t xml:space="preserve">management-based </w:t>
        </w:r>
        <w:proofErr w:type="spellStart"/>
        <w:r>
          <w:rPr>
            <w:rFonts w:eastAsia="宋体"/>
            <w:sz w:val="20"/>
            <w:lang w:val="en-GB" w:eastAsia="en-US"/>
          </w:rPr>
          <w:t>QoE</w:t>
        </w:r>
        <w:proofErr w:type="spellEnd"/>
        <w:r>
          <w:rPr>
            <w:rFonts w:eastAsia="宋体"/>
            <w:sz w:val="20"/>
            <w:lang w:val="en-GB" w:eastAsia="en-US"/>
          </w:rPr>
          <w:t xml:space="preserve"> configurations received from OAM and for signalling</w:t>
        </w:r>
      </w:ins>
      <w:ins w:id="238" w:author="RAN2-124#4" w:date="2023-11-30T11:10:00Z">
        <w:r w:rsidR="00926806">
          <w:rPr>
            <w:rFonts w:eastAsia="宋体"/>
            <w:sz w:val="20"/>
            <w:lang w:val="en-GB" w:eastAsia="en-US"/>
          </w:rPr>
          <w:t>-</w:t>
        </w:r>
      </w:ins>
      <w:ins w:id="239" w:author="RAN3_CR0380" w:date="2023-11-29T13:32:00Z">
        <w:r>
          <w:rPr>
            <w:rFonts w:eastAsia="宋体"/>
            <w:sz w:val="20"/>
            <w:lang w:val="en-GB" w:eastAsia="en-US"/>
          </w:rPr>
          <w:t xml:space="preserve">based </w:t>
        </w:r>
        <w:proofErr w:type="spellStart"/>
        <w:r>
          <w:rPr>
            <w:rFonts w:eastAsia="宋体"/>
            <w:sz w:val="20"/>
            <w:lang w:val="en-GB" w:eastAsia="en-US"/>
          </w:rPr>
          <w:t>QoE</w:t>
        </w:r>
        <w:proofErr w:type="spellEnd"/>
        <w:r>
          <w:rPr>
            <w:rFonts w:eastAsia="宋体"/>
            <w:sz w:val="20"/>
            <w:lang w:val="en-GB" w:eastAsia="en-US"/>
          </w:rPr>
          <w:t xml:space="preserve"> configurations</w:t>
        </w:r>
        <w:r>
          <w:rPr>
            <w:rFonts w:eastAsia="宋体" w:hint="eastAsia"/>
            <w:sz w:val="20"/>
          </w:rPr>
          <w:t>, t</w:t>
        </w:r>
        <w:r>
          <w:rPr>
            <w:rFonts w:eastAsia="宋体"/>
            <w:sz w:val="20"/>
            <w:lang w:val="en-GB" w:eastAsia="en-US"/>
          </w:rPr>
          <w:t xml:space="preserve">he MN can only </w:t>
        </w:r>
        <w:r>
          <w:rPr>
            <w:rFonts w:eastAsia="宋体" w:hint="eastAsia"/>
            <w:sz w:val="20"/>
          </w:rPr>
          <w:t>send the configuration to the UE via SRB1</w:t>
        </w:r>
        <w:r>
          <w:rPr>
            <w:rFonts w:eastAsia="宋体"/>
            <w:sz w:val="20"/>
          </w:rPr>
          <w:t xml:space="preserve">, and the UE can send the </w:t>
        </w:r>
        <w:proofErr w:type="spellStart"/>
        <w:r>
          <w:rPr>
            <w:rFonts w:eastAsia="宋体"/>
            <w:sz w:val="20"/>
          </w:rPr>
          <w:t>QoE</w:t>
        </w:r>
        <w:proofErr w:type="spellEnd"/>
        <w:r>
          <w:rPr>
            <w:rFonts w:eastAsia="宋体"/>
            <w:sz w:val="20"/>
          </w:rPr>
          <w:t xml:space="preserve"> reports via SRB4 or SRB5</w:t>
        </w:r>
        <w:r>
          <w:rPr>
            <w:rFonts w:eastAsia="宋体" w:hint="eastAsia"/>
            <w:sz w:val="20"/>
          </w:rPr>
          <w:t>.</w:t>
        </w:r>
      </w:ins>
    </w:p>
    <w:p w14:paraId="1CFB57C3" w14:textId="60962FD5" w:rsidR="00BE7D80" w:rsidRPr="00866A3C" w:rsidRDefault="005D4506" w:rsidP="00866A3C">
      <w:pPr>
        <w:rPr>
          <w:ins w:id="240" w:author="RAN3_CR0380" w:date="2023-11-29T13:32:00Z"/>
          <w:lang w:val="en-US" w:eastAsia="zh-CN"/>
        </w:rPr>
      </w:pPr>
      <w:ins w:id="241" w:author="RAN2-124#4" w:date="2023-11-30T12:33:00Z">
        <w:r>
          <w:rPr>
            <w:rFonts w:hint="eastAsia"/>
            <w:lang w:eastAsia="zh-CN"/>
          </w:rPr>
          <w:t>For</w:t>
        </w:r>
        <w:r>
          <w:rPr>
            <w:lang w:eastAsia="zh-CN"/>
          </w:rPr>
          <w:t xml:space="preserve"> a UE in </w:t>
        </w:r>
        <w:r>
          <w:t xml:space="preserve">NR-DC, both SRB4 and SRB5 can be configured simultaneously for </w:t>
        </w:r>
        <w:proofErr w:type="spellStart"/>
        <w:r>
          <w:t>QoE</w:t>
        </w:r>
        <w:proofErr w:type="spellEnd"/>
        <w:r>
          <w:t xml:space="preserve"> reporting.</w:t>
        </w:r>
        <w:r>
          <w:rPr>
            <w:lang w:eastAsia="zh-CN"/>
          </w:rPr>
          <w:t xml:space="preserve"> </w:t>
        </w:r>
      </w:ins>
      <w:ins w:id="242" w:author="RAN3_CR0380" w:date="2023-11-29T13:32:00Z">
        <w:r w:rsidR="00BE7D80">
          <w:t xml:space="preserve">The network explicitly indicates to the UE whether to send </w:t>
        </w:r>
        <w:proofErr w:type="spellStart"/>
        <w:r w:rsidR="00BE7D80">
          <w:t>QoE</w:t>
        </w:r>
        <w:proofErr w:type="spellEnd"/>
        <w:r w:rsidR="00BE7D80">
          <w:rPr>
            <w:lang w:eastAsia="zh-CN"/>
          </w:rPr>
          <w:t xml:space="preserve"> reports via SRB4 or SRB5, per </w:t>
        </w:r>
        <w:proofErr w:type="spellStart"/>
        <w:r w:rsidR="00BE7D80">
          <w:rPr>
            <w:lang w:eastAsia="zh-CN"/>
          </w:rPr>
          <w:t>QoE</w:t>
        </w:r>
        <w:proofErr w:type="spellEnd"/>
        <w:r w:rsidR="00BE7D80">
          <w:rPr>
            <w:lang w:eastAsia="zh-CN"/>
          </w:rPr>
          <w:t xml:space="preserve"> reference</w:t>
        </w:r>
        <w:r w:rsidR="00BE7D80">
          <w:rPr>
            <w:rFonts w:hint="eastAsia"/>
            <w:lang w:val="en-US" w:eastAsia="zh-CN"/>
          </w:rPr>
          <w:t xml:space="preserve">, </w:t>
        </w:r>
        <w:r w:rsidR="00BE7D80">
          <w:t xml:space="preserve">separately for </w:t>
        </w:r>
        <w:proofErr w:type="spellStart"/>
        <w:r w:rsidR="00BE7D80">
          <w:t>QoE</w:t>
        </w:r>
        <w:proofErr w:type="spellEnd"/>
        <w:r w:rsidR="00BE7D80">
          <w:t xml:space="preserve"> reports and RAN visible </w:t>
        </w:r>
        <w:proofErr w:type="spellStart"/>
        <w:r w:rsidR="00BE7D80">
          <w:t>QoE</w:t>
        </w:r>
        <w:proofErr w:type="spellEnd"/>
        <w:r w:rsidR="00BE7D80">
          <w:t xml:space="preserve"> reports</w:t>
        </w:r>
        <w:r w:rsidR="00BE7D80">
          <w:rPr>
            <w:lang w:eastAsia="zh-CN"/>
          </w:rPr>
          <w:t>.</w:t>
        </w:r>
        <w:r w:rsidR="00BE7D80">
          <w:t xml:space="preserve"> </w:t>
        </w:r>
        <w:r w:rsidR="00BE7D80">
          <w:rPr>
            <w:szCs w:val="28"/>
          </w:rPr>
          <w:t xml:space="preserve">The SRB for </w:t>
        </w:r>
        <w:proofErr w:type="spellStart"/>
        <w:r w:rsidR="00BE7D80">
          <w:rPr>
            <w:szCs w:val="28"/>
          </w:rPr>
          <w:t>QoE</w:t>
        </w:r>
        <w:proofErr w:type="spellEnd"/>
        <w:r w:rsidR="00BE7D80">
          <w:rPr>
            <w:szCs w:val="28"/>
          </w:rPr>
          <w:t xml:space="preserve"> reporting can be changed during the application session. </w:t>
        </w:r>
        <w:r w:rsidR="00BE7D80">
          <w:t xml:space="preserve">The command for changing the SRB used for reporting may be sent to the UE by the node that configured that specific </w:t>
        </w:r>
        <w:proofErr w:type="spellStart"/>
        <w:r w:rsidR="00BE7D80">
          <w:t>QoE</w:t>
        </w:r>
        <w:proofErr w:type="spellEnd"/>
        <w:r w:rsidR="00BE7D80">
          <w:t xml:space="preserve"> configuration. The node that currently receives the </w:t>
        </w:r>
        <w:proofErr w:type="spellStart"/>
        <w:r w:rsidR="00BE7D80">
          <w:t>QoE</w:t>
        </w:r>
        <w:proofErr w:type="spellEnd"/>
        <w:r w:rsidR="00BE7D80">
          <w:t xml:space="preserve"> reports via the </w:t>
        </w:r>
        <w:proofErr w:type="spellStart"/>
        <w:r w:rsidR="00BE7D80">
          <w:t>Uu</w:t>
        </w:r>
        <w:proofErr w:type="spellEnd"/>
        <w:r w:rsidR="00BE7D80">
          <w:t xml:space="preserve"> </w:t>
        </w:r>
      </w:ins>
      <w:ins w:id="243" w:author="RAN2-124#4" w:date="2023-11-30T12:45:00Z">
        <w:r w:rsidR="00490698">
          <w:t xml:space="preserve">interface </w:t>
        </w:r>
      </w:ins>
      <w:ins w:id="244" w:author="RAN3_CR0380" w:date="2023-11-29T13:32:00Z">
        <w:r w:rsidR="00BE7D80">
          <w:t xml:space="preserve">can request from the peer node that the </w:t>
        </w:r>
        <w:proofErr w:type="spellStart"/>
        <w:r w:rsidR="00BE7D80">
          <w:t>QoE</w:t>
        </w:r>
        <w:proofErr w:type="spellEnd"/>
        <w:r w:rsidR="00BE7D80">
          <w:t xml:space="preserve"> reporting leg is switched to the peer node</w:t>
        </w:r>
        <w:r w:rsidR="00BE7D80">
          <w:rPr>
            <w:rFonts w:hint="eastAsia"/>
            <w:lang w:val="en-US" w:eastAsia="zh-CN"/>
          </w:rPr>
          <w:t xml:space="preserve"> per </w:t>
        </w:r>
        <w:proofErr w:type="spellStart"/>
        <w:r w:rsidR="00BE7D80">
          <w:rPr>
            <w:rFonts w:hint="eastAsia"/>
            <w:lang w:val="en-US" w:eastAsia="zh-CN"/>
          </w:rPr>
          <w:t>QoE</w:t>
        </w:r>
        <w:proofErr w:type="spellEnd"/>
        <w:r w:rsidR="00BE7D80">
          <w:rPr>
            <w:rFonts w:hint="eastAsia"/>
            <w:lang w:val="en-US" w:eastAsia="zh-CN"/>
          </w:rPr>
          <w:t xml:space="preserve"> Reference</w:t>
        </w:r>
        <w:r w:rsidR="00BE7D80">
          <w:t xml:space="preserve">. The leg switch for </w:t>
        </w:r>
        <w:proofErr w:type="spellStart"/>
        <w:r w:rsidR="00BE7D80">
          <w:t>QoE</w:t>
        </w:r>
        <w:proofErr w:type="spellEnd"/>
        <w:r w:rsidR="00BE7D80">
          <w:t xml:space="preserve"> reporting needs to be approved by both nodes serving the UE. </w:t>
        </w:r>
        <w:r w:rsidR="00BE7D80">
          <w:rPr>
            <w:rFonts w:eastAsia="等线"/>
          </w:rPr>
          <w:t xml:space="preserve">RAN visible </w:t>
        </w:r>
        <w:proofErr w:type="spellStart"/>
        <w:r w:rsidR="00BE7D80">
          <w:rPr>
            <w:rFonts w:eastAsia="等线"/>
          </w:rPr>
          <w:t>QoE</w:t>
        </w:r>
        <w:proofErr w:type="spellEnd"/>
        <w:r w:rsidR="00BE7D80">
          <w:rPr>
            <w:rFonts w:eastAsia="等线"/>
          </w:rPr>
          <w:t xml:space="preserve"> reports can be sent </w:t>
        </w:r>
      </w:ins>
      <w:ins w:id="245" w:author="RAN2-124#4" w:date="2023-11-30T11:12:00Z">
        <w:r w:rsidR="00C95152">
          <w:rPr>
            <w:rFonts w:eastAsia="等线"/>
          </w:rPr>
          <w:t>via</w:t>
        </w:r>
      </w:ins>
      <w:ins w:id="246" w:author="RAN3_CR0380" w:date="2023-11-29T13:32:00Z">
        <w:r w:rsidR="00BE7D80">
          <w:rPr>
            <w:rFonts w:eastAsia="等线"/>
          </w:rPr>
          <w:t xml:space="preserve"> the same </w:t>
        </w:r>
      </w:ins>
      <w:ins w:id="247" w:author="RAN2-124#4" w:date="2023-11-30T11:12:00Z">
        <w:r w:rsidR="00C95152">
          <w:rPr>
            <w:rFonts w:eastAsia="等线"/>
          </w:rPr>
          <w:t>SRB</w:t>
        </w:r>
      </w:ins>
      <w:ins w:id="248" w:author="RAN3_CR0380" w:date="2023-11-29T13:32:00Z">
        <w:r w:rsidR="00BE7D80">
          <w:rPr>
            <w:rFonts w:eastAsia="等线"/>
          </w:rPr>
          <w:t xml:space="preserve"> as the </w:t>
        </w:r>
        <w:proofErr w:type="spellStart"/>
        <w:r w:rsidR="00BE7D80">
          <w:rPr>
            <w:rFonts w:eastAsia="等线"/>
          </w:rPr>
          <w:t>QoE</w:t>
        </w:r>
        <w:proofErr w:type="spellEnd"/>
        <w:r w:rsidR="00BE7D80">
          <w:rPr>
            <w:rFonts w:eastAsia="等线"/>
          </w:rPr>
          <w:t xml:space="preserve"> reports pertaining to the same </w:t>
        </w:r>
        <w:proofErr w:type="spellStart"/>
        <w:r w:rsidR="00BE7D80">
          <w:rPr>
            <w:rFonts w:eastAsia="等线"/>
          </w:rPr>
          <w:t>QoE</w:t>
        </w:r>
        <w:proofErr w:type="spellEnd"/>
        <w:r w:rsidR="00BE7D80">
          <w:rPr>
            <w:rFonts w:eastAsia="等线"/>
          </w:rPr>
          <w:t xml:space="preserve"> reference, or </w:t>
        </w:r>
      </w:ins>
      <w:ins w:id="249" w:author="RAN2-124#4" w:date="2023-11-30T11:13:00Z">
        <w:r w:rsidR="00307958">
          <w:rPr>
            <w:rFonts w:eastAsia="等线"/>
          </w:rPr>
          <w:t>via a different SRB</w:t>
        </w:r>
      </w:ins>
      <w:ins w:id="250" w:author="RAN3_CR0380" w:date="2023-11-29T13:32:00Z">
        <w:r w:rsidR="00BE7D80">
          <w:rPr>
            <w:rFonts w:eastAsia="等线"/>
          </w:rPr>
          <w:t>.</w:t>
        </w:r>
      </w:ins>
    </w:p>
    <w:p w14:paraId="18BA33EE" w14:textId="77777777" w:rsidR="0098774A" w:rsidRDefault="0098774A" w:rsidP="0098774A">
      <w:pPr>
        <w:rPr>
          <w:ins w:id="251" w:author="RAN2-124#4" w:date="2023-11-30T12:52:00Z"/>
          <w:lang w:eastAsia="zh-CN"/>
        </w:rPr>
      </w:pPr>
      <w:ins w:id="252" w:author="RAN2-124#4" w:date="2023-11-30T12:52:00Z">
        <w:r>
          <w:rPr>
            <w:lang w:eastAsia="zh-CN"/>
          </w:rPr>
          <w:t xml:space="preserve">RAN visible </w:t>
        </w:r>
        <w:proofErr w:type="spellStart"/>
        <w:r>
          <w:rPr>
            <w:lang w:eastAsia="zh-CN"/>
          </w:rPr>
          <w:t>QoE</w:t>
        </w:r>
        <w:proofErr w:type="spellEnd"/>
        <w:r>
          <w:rPr>
            <w:lang w:eastAsia="zh-CN"/>
          </w:rPr>
          <w:t xml:space="preserve"> reports can be sent to the SN directly via SRB5, or via the MN using SRB4.</w:t>
        </w:r>
      </w:ins>
    </w:p>
    <w:p w14:paraId="5E6B8C46" w14:textId="77777777" w:rsidR="0098774A" w:rsidRDefault="0098774A" w:rsidP="0098774A">
      <w:pPr>
        <w:rPr>
          <w:ins w:id="253" w:author="RAN2-124#4" w:date="2023-11-30T12:53:00Z"/>
          <w:lang w:eastAsia="zh-CN"/>
        </w:rPr>
      </w:pPr>
      <w:ins w:id="254" w:author="RAN2-124#4" w:date="2023-11-30T12:53:00Z">
        <w:r>
          <w:rPr>
            <w:lang w:eastAsia="zh-CN"/>
          </w:rPr>
          <w:t xml:space="preserve">If encapsulated </w:t>
        </w:r>
        <w:proofErr w:type="spellStart"/>
        <w:r>
          <w:rPr>
            <w:lang w:eastAsia="zh-CN"/>
          </w:rPr>
          <w:t>QoE</w:t>
        </w:r>
        <w:proofErr w:type="spellEnd"/>
        <w:r>
          <w:rPr>
            <w:lang w:eastAsia="zh-CN"/>
          </w:rPr>
          <w:t xml:space="preserve"> reports cannot be sent because the SRB configured for the encapsulated </w:t>
        </w:r>
        <w:proofErr w:type="spellStart"/>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 If </w:t>
        </w:r>
        <w:r w:rsidRPr="001D3919">
          <w:rPr>
            <w:lang w:eastAsia="zh-CN"/>
          </w:rPr>
          <w:t>RAN visible</w:t>
        </w:r>
        <w:r w:rsidRPr="001D3919" w:rsidDel="001D3919">
          <w:rPr>
            <w:lang w:eastAsia="zh-CN"/>
          </w:rPr>
          <w:t xml:space="preserve"> </w:t>
        </w:r>
        <w:proofErr w:type="spellStart"/>
        <w:r w:rsidRPr="001F19A1">
          <w:rPr>
            <w:lang w:eastAsia="zh-CN"/>
          </w:rPr>
          <w:t>QoE</w:t>
        </w:r>
        <w:proofErr w:type="spellEnd"/>
        <w:r w:rsidRPr="001F19A1">
          <w:rPr>
            <w:lang w:eastAsia="zh-CN"/>
          </w:rPr>
          <w:t xml:space="preserve"> report</w:t>
        </w:r>
        <w:r>
          <w:rPr>
            <w:lang w:eastAsia="zh-CN"/>
          </w:rPr>
          <w:t>s</w:t>
        </w:r>
        <w:r w:rsidRPr="001F19A1">
          <w:rPr>
            <w:lang w:eastAsia="zh-CN"/>
          </w:rPr>
          <w:t xml:space="preserve"> </w:t>
        </w:r>
        <w:r>
          <w:rPr>
            <w:lang w:eastAsia="zh-CN"/>
          </w:rPr>
          <w:t xml:space="preserve">cannot be sent </w:t>
        </w:r>
        <w:r w:rsidRPr="001F19A1">
          <w:rPr>
            <w:lang w:eastAsia="zh-CN"/>
          </w:rPr>
          <w:t>because the SRB</w:t>
        </w:r>
        <w:r>
          <w:rPr>
            <w:lang w:eastAsia="zh-CN"/>
          </w:rPr>
          <w:t xml:space="preserve"> configured for RAN visible </w:t>
        </w:r>
        <w:proofErr w:type="spellStart"/>
        <w:r>
          <w:rPr>
            <w:lang w:eastAsia="zh-CN"/>
          </w:rPr>
          <w:t>QoE</w:t>
        </w:r>
        <w:proofErr w:type="spellEnd"/>
        <w:r>
          <w:rPr>
            <w:lang w:eastAsia="zh-CN"/>
          </w:rPr>
          <w:t xml:space="preserve"> measurement reporting</w:t>
        </w:r>
        <w:r w:rsidRPr="001F19A1">
          <w:rPr>
            <w:lang w:eastAsia="zh-CN"/>
          </w:rPr>
          <w:t xml:space="preserve"> is not available, </w:t>
        </w:r>
        <w:r>
          <w:rPr>
            <w:lang w:eastAsia="zh-CN"/>
          </w:rPr>
          <w:t xml:space="preserve">the </w:t>
        </w:r>
        <w:r w:rsidRPr="001F19A1">
          <w:rPr>
            <w:lang w:eastAsia="zh-CN"/>
          </w:rPr>
          <w:t xml:space="preserve">UE </w:t>
        </w:r>
        <w:r>
          <w:rPr>
            <w:lang w:eastAsia="zh-CN"/>
          </w:rPr>
          <w:t xml:space="preserve">discards </w:t>
        </w:r>
        <w:r w:rsidRPr="001F19A1">
          <w:rPr>
            <w:lang w:eastAsia="zh-CN"/>
          </w:rPr>
          <w:t xml:space="preserve">the </w:t>
        </w:r>
        <w:r w:rsidRPr="001D3919">
          <w:rPr>
            <w:lang w:eastAsia="zh-CN"/>
          </w:rPr>
          <w:t>RAN visible</w:t>
        </w:r>
        <w:r w:rsidRPr="001D3919" w:rsidDel="001D3919">
          <w:rPr>
            <w:lang w:eastAsia="zh-CN"/>
          </w:rPr>
          <w:t xml:space="preserve"> </w:t>
        </w:r>
        <w:proofErr w:type="spellStart"/>
        <w:r w:rsidRPr="001F19A1">
          <w:rPr>
            <w:lang w:eastAsia="zh-CN"/>
          </w:rPr>
          <w:t>QoE</w:t>
        </w:r>
        <w:proofErr w:type="spellEnd"/>
        <w:r w:rsidRPr="001F19A1">
          <w:rPr>
            <w:lang w:eastAsia="zh-CN"/>
          </w:rPr>
          <w:t xml:space="preserve"> report.</w:t>
        </w:r>
      </w:ins>
    </w:p>
    <w:p w14:paraId="7162934D" w14:textId="77777777" w:rsidR="00BE7D80" w:rsidRDefault="00BE7D80" w:rsidP="00BE7D80">
      <w:pPr>
        <w:rPr>
          <w:ins w:id="255" w:author="RAN3_CR0380" w:date="2023-11-29T13:32:00Z"/>
          <w:lang w:eastAsia="zh-CN"/>
        </w:rPr>
      </w:pPr>
      <w:ins w:id="256" w:author="RAN3_CR0380" w:date="2023-11-29T13:32:00Z">
        <w:r>
          <w:rPr>
            <w:lang w:eastAsia="zh-CN"/>
          </w:rPr>
          <w:t xml:space="preserve">The MN should inform the SN that a UE is configured with a management-based </w:t>
        </w:r>
        <w:proofErr w:type="spellStart"/>
        <w:r>
          <w:rPr>
            <w:lang w:eastAsia="zh-CN"/>
          </w:rPr>
          <w:t>QoE</w:t>
        </w:r>
        <w:proofErr w:type="spellEnd"/>
        <w:r>
          <w:rPr>
            <w:lang w:eastAsia="zh-CN"/>
          </w:rPr>
          <w:t xml:space="preserve">/RAN visible </w:t>
        </w:r>
        <w:proofErr w:type="spellStart"/>
        <w:r>
          <w:rPr>
            <w:lang w:eastAsia="zh-CN"/>
          </w:rPr>
          <w:t>QoE</w:t>
        </w:r>
        <w:proofErr w:type="spellEnd"/>
        <w:r>
          <w:rPr>
            <w:lang w:eastAsia="zh-CN"/>
          </w:rPr>
          <w:t xml:space="preserve"> measurement configuration.</w:t>
        </w:r>
      </w:ins>
    </w:p>
    <w:p w14:paraId="6DB9EB67" w14:textId="09C2ED55" w:rsidR="00BE7D80" w:rsidRDefault="00BE7D80" w:rsidP="00BE7D80">
      <w:pPr>
        <w:rPr>
          <w:ins w:id="257" w:author="RAN3_CR0380" w:date="2023-11-29T13:32:00Z"/>
          <w:lang w:eastAsia="zh-CN"/>
        </w:rPr>
      </w:pPr>
      <w:ins w:id="258" w:author="RAN3_CR0380" w:date="2023-11-29T13:32:00Z">
        <w:r>
          <w:rPr>
            <w:lang w:eastAsia="zh-CN"/>
          </w:rPr>
          <w:t xml:space="preserve">If the M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SN, then, if the MN decides that the SN forwards the reports directly to the MCE, the MN should indicate to the SN the </w:t>
        </w:r>
        <w:proofErr w:type="spellStart"/>
        <w:r>
          <w:rPr>
            <w:lang w:eastAsia="zh-CN"/>
          </w:rPr>
          <w:t>QoE</w:t>
        </w:r>
        <w:proofErr w:type="spellEnd"/>
        <w:r>
          <w:rPr>
            <w:lang w:eastAsia="zh-CN"/>
          </w:rPr>
          <w:t xml:space="preserve"> reference, the MCE IP </w:t>
        </w:r>
        <w:proofErr w:type="gramStart"/>
        <w:r>
          <w:rPr>
            <w:lang w:eastAsia="zh-CN"/>
          </w:rPr>
          <w:t>address</w:t>
        </w:r>
        <w:proofErr w:type="gramEnd"/>
        <w:r>
          <w:rPr>
            <w:lang w:eastAsia="zh-CN"/>
          </w:rPr>
          <w:t xml:space="preserve"> and the </w:t>
        </w:r>
      </w:ins>
      <w:ins w:id="259" w:author="RAN2-124#4" w:date="2023-11-30T11:14:00Z">
        <w:r w:rsidR="00320747">
          <w:rPr>
            <w:lang w:eastAsia="zh-CN"/>
          </w:rPr>
          <w:t>application layer measurement configuration ID</w:t>
        </w:r>
      </w:ins>
      <w:ins w:id="260" w:author="RAN3_CR0380" w:date="2023-11-29T13:32:00Z">
        <w:r>
          <w:rPr>
            <w:lang w:eastAsia="zh-CN"/>
          </w:rPr>
          <w:t>.</w:t>
        </w:r>
      </w:ins>
    </w:p>
    <w:p w14:paraId="1088C721" w14:textId="77777777" w:rsidR="00BE7D80" w:rsidRDefault="00BE7D80" w:rsidP="00BE7D80">
      <w:pPr>
        <w:rPr>
          <w:ins w:id="261" w:author="RAN3_CR0380" w:date="2023-11-29T13:32:00Z"/>
          <w:lang w:eastAsia="zh-CN"/>
        </w:rPr>
      </w:pPr>
      <w:ins w:id="262" w:author="RAN3_CR0380" w:date="2023-11-29T13:32:00Z">
        <w:r>
          <w:rPr>
            <w:lang w:eastAsia="zh-CN"/>
          </w:rPr>
          <w:t xml:space="preserve">If the S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MN, then, if the SN decides that the MN forwards the reports directly to the MCE, the SN should indicate to the MN the </w:t>
        </w:r>
        <w:proofErr w:type="spellStart"/>
        <w:r>
          <w:rPr>
            <w:lang w:eastAsia="zh-CN"/>
          </w:rPr>
          <w:t>QoE</w:t>
        </w:r>
        <w:proofErr w:type="spellEnd"/>
        <w:r>
          <w:rPr>
            <w:lang w:eastAsia="zh-CN"/>
          </w:rPr>
          <w:t xml:space="preserve"> reference and the MCE IP address.</w:t>
        </w:r>
      </w:ins>
    </w:p>
    <w:p w14:paraId="01ECAD86" w14:textId="77777777" w:rsidR="00BE7D80" w:rsidRDefault="00BE7D80" w:rsidP="00BE7D80">
      <w:pPr>
        <w:rPr>
          <w:ins w:id="263" w:author="RAN3_CR0380" w:date="2023-11-29T13:32:00Z"/>
          <w:lang w:val="en-US" w:eastAsia="zh-CN"/>
        </w:rPr>
      </w:pPr>
      <w:ins w:id="264" w:author="RAN3_CR0380" w:date="2023-11-29T13:32:00Z">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towards a UE, the SN should inform the MN.</w:t>
        </w:r>
      </w:ins>
    </w:p>
    <w:p w14:paraId="6AD858F6" w14:textId="42FABFD3" w:rsidR="00550B55" w:rsidRDefault="00D46D70">
      <w:pPr>
        <w:rPr>
          <w:ins w:id="265" w:author="RAN2-124" w:date="2023-11-23T13:30:00Z"/>
        </w:rPr>
      </w:pPr>
      <w:ins w:id="266" w:author="Nokia" w:date="2023-08-29T21:56:00Z">
        <w:r>
          <w:rPr>
            <w:lang w:eastAsia="zh-CN"/>
          </w:rPr>
          <w:t>Wh</w:t>
        </w:r>
      </w:ins>
      <w:ins w:id="267" w:author="RAN2-123bis" w:date="2023-10-28T11:01:00Z">
        <w:r w:rsidR="008F645E">
          <w:rPr>
            <w:lang w:eastAsia="zh-CN"/>
          </w:rPr>
          <w:t>en</w:t>
        </w:r>
      </w:ins>
      <w:ins w:id="268" w:author="Nokia" w:date="2023-08-29T21:56:00Z">
        <w:r>
          <w:rPr>
            <w:lang w:eastAsia="zh-CN"/>
          </w:rPr>
          <w:t xml:space="preserve"> SCG is deactivated, </w:t>
        </w:r>
      </w:ins>
      <w:bookmarkStart w:id="269" w:name="_Hlk148611325"/>
      <w:ins w:id="270" w:author="RAN2-124#2" w:date="2023-11-27T11:14:00Z">
        <w:r w:rsidR="00D56769">
          <w:rPr>
            <w:lang w:eastAsia="zh-CN"/>
          </w:rPr>
          <w:t>f</w:t>
        </w:r>
      </w:ins>
      <w:ins w:id="271" w:author="Nokia" w:date="2023-08-29T21:56:00Z">
        <w:r>
          <w:rPr>
            <w:lang w:eastAsia="zh-CN"/>
          </w:rPr>
          <w:t xml:space="preserve">or </w:t>
        </w:r>
        <w:proofErr w:type="spellStart"/>
        <w:r>
          <w:rPr>
            <w:lang w:eastAsia="zh-CN"/>
          </w:rPr>
          <w:t>QoE</w:t>
        </w:r>
        <w:proofErr w:type="spellEnd"/>
        <w:r>
          <w:rPr>
            <w:lang w:eastAsia="zh-CN"/>
          </w:rPr>
          <w:t xml:space="preserve"> </w:t>
        </w:r>
      </w:ins>
      <w:ins w:id="272" w:author="RAN2-123bis" w:date="2023-10-28T11:01:00Z">
        <w:r w:rsidR="008F645E">
          <w:rPr>
            <w:lang w:eastAsia="zh-CN"/>
          </w:rPr>
          <w:t xml:space="preserve">configurations </w:t>
        </w:r>
      </w:ins>
      <w:ins w:id="273" w:author="RAN2-124#2" w:date="2023-11-27T11:17:00Z">
        <w:r w:rsidR="0000375D">
          <w:rPr>
            <w:lang w:eastAsia="zh-CN"/>
          </w:rPr>
          <w:t>configured to use SRB5</w:t>
        </w:r>
      </w:ins>
      <w:ins w:id="274" w:author="RAN2-123bis" w:date="2023-10-28T11:01:00Z">
        <w:r w:rsidR="008F645E">
          <w:rPr>
            <w:lang w:eastAsia="zh-CN"/>
          </w:rPr>
          <w:t xml:space="preserve"> </w:t>
        </w:r>
      </w:ins>
      <w:ins w:id="275" w:author="RAN2-124#2" w:date="2023-11-27T11:17:00Z">
        <w:r w:rsidR="0000375D">
          <w:rPr>
            <w:lang w:eastAsia="zh-CN"/>
          </w:rPr>
          <w:t>for</w:t>
        </w:r>
      </w:ins>
      <w:ins w:id="276" w:author="RAN2-123bis" w:date="2023-10-28T11:01:00Z">
        <w:r w:rsidR="008F645E">
          <w:rPr>
            <w:lang w:eastAsia="zh-CN"/>
          </w:rPr>
          <w:t xml:space="preserve"> </w:t>
        </w:r>
      </w:ins>
      <w:proofErr w:type="spellStart"/>
      <w:ins w:id="277" w:author="RAN2-124#2" w:date="2023-11-27T11:19:00Z">
        <w:r w:rsidR="0000375D">
          <w:rPr>
            <w:lang w:eastAsia="zh-CN"/>
          </w:rPr>
          <w:t>QoE</w:t>
        </w:r>
        <w:proofErr w:type="spellEnd"/>
        <w:r w:rsidR="0000375D">
          <w:rPr>
            <w:lang w:eastAsia="zh-CN"/>
          </w:rPr>
          <w:t xml:space="preserve"> </w:t>
        </w:r>
      </w:ins>
      <w:ins w:id="278" w:author="RAN2-123bis" w:date="2023-10-28T11:01:00Z">
        <w:r w:rsidR="008F645E">
          <w:rPr>
            <w:lang w:eastAsia="zh-CN"/>
          </w:rPr>
          <w:t>report</w:t>
        </w:r>
      </w:ins>
      <w:ins w:id="279" w:author="RAN2-124#2" w:date="2023-11-27T11:18:00Z">
        <w:r w:rsidR="0000375D">
          <w:rPr>
            <w:lang w:eastAsia="zh-CN"/>
          </w:rPr>
          <w:t>ing</w:t>
        </w:r>
      </w:ins>
      <w:bookmarkEnd w:id="269"/>
      <w:ins w:id="280" w:author="Nokia" w:date="2023-08-29T21:56:00Z">
        <w:r>
          <w:rPr>
            <w:lang w:eastAsia="zh-CN"/>
          </w:rPr>
          <w:t>, it is up to network implementation to reconfigure the reporting leg to SRB4</w:t>
        </w:r>
      </w:ins>
      <w:ins w:id="281"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282" w:author="Nokia" w:date="2023-08-29T21:56:00Z">
        <w:r>
          <w:rPr>
            <w:lang w:eastAsia="zh-CN"/>
          </w:rPr>
          <w:t xml:space="preserve"> or pause the </w:t>
        </w:r>
        <w:proofErr w:type="spellStart"/>
        <w:r>
          <w:rPr>
            <w:lang w:eastAsia="zh-CN"/>
          </w:rPr>
          <w:t>QoE</w:t>
        </w:r>
        <w:proofErr w:type="spellEnd"/>
        <w:r>
          <w:rPr>
            <w:lang w:eastAsia="zh-CN"/>
          </w:rPr>
          <w:t xml:space="preserve"> reporting.</w:t>
        </w:r>
      </w:ins>
      <w:ins w:id="283" w:author="RAN2-124" w:date="2023-11-23T13:31:00Z">
        <w:r w:rsidR="00550B55">
          <w:rPr>
            <w:lang w:eastAsia="zh-CN"/>
          </w:rPr>
          <w:t xml:space="preserve"> </w:t>
        </w:r>
      </w:ins>
      <w:ins w:id="284" w:author="Nokia" w:date="2023-08-29T21:56:00Z">
        <w:r w:rsidR="00550B55">
          <w:rPr>
            <w:lang w:eastAsia="zh-CN"/>
          </w:rPr>
          <w:t xml:space="preserve">For UL data arrival on SRB5 while the SCG is deactivated, the UE </w:t>
        </w:r>
      </w:ins>
      <w:ins w:id="285" w:author="Nokia" w:date="2023-09-08T18:56:00Z">
        <w:r w:rsidR="002C7E0B">
          <w:rPr>
            <w:lang w:eastAsia="zh-CN"/>
          </w:rPr>
          <w:t xml:space="preserve">does </w:t>
        </w:r>
      </w:ins>
      <w:ins w:id="286" w:author="Nokia" w:date="2023-08-29T21:56:00Z">
        <w:r w:rsidR="00550B55">
          <w:rPr>
            <w:lang w:eastAsia="zh-CN"/>
          </w:rPr>
          <w:t xml:space="preserve">not indicate to the MN that it has </w:t>
        </w:r>
      </w:ins>
      <w:proofErr w:type="spellStart"/>
      <w:ins w:id="287" w:author="Nokia" w:date="2023-08-29T22:33:00Z">
        <w:r w:rsidR="00550B55">
          <w:rPr>
            <w:rFonts w:hint="eastAsia"/>
            <w:lang w:eastAsia="zh-CN"/>
          </w:rPr>
          <w:t>QoE</w:t>
        </w:r>
        <w:proofErr w:type="spellEnd"/>
        <w:r w:rsidR="00550B55">
          <w:rPr>
            <w:lang w:eastAsia="zh-CN"/>
          </w:rPr>
          <w:t xml:space="preserve"> report </w:t>
        </w:r>
      </w:ins>
      <w:ins w:id="288" w:author="Nokia" w:date="2023-08-29T21:56:00Z">
        <w:r w:rsidR="00550B55">
          <w:rPr>
            <w:lang w:eastAsia="zh-CN"/>
          </w:rPr>
          <w:t xml:space="preserve">to transmit over SRB5 for the purpose of SCG activation. </w:t>
        </w:r>
      </w:ins>
    </w:p>
    <w:p w14:paraId="615D2CB3" w14:textId="495D7918" w:rsidR="004C075C" w:rsidRDefault="00550B55">
      <w:pPr>
        <w:rPr>
          <w:ins w:id="289" w:author="RAN2-123bis" w:date="2023-10-18T23:24:00Z"/>
        </w:rPr>
      </w:pPr>
      <w:ins w:id="290" w:author="RAN2-124" w:date="2023-11-23T13:31:00Z">
        <w:r w:rsidRPr="00550B55">
          <w:t xml:space="preserve">When </w:t>
        </w:r>
        <w:r>
          <w:t>the SCG</w:t>
        </w:r>
        <w:r w:rsidRPr="00550B55">
          <w:t xml:space="preserve"> is released, </w:t>
        </w:r>
      </w:ins>
      <w:ins w:id="291" w:author="RAN2-124" w:date="2023-11-23T13:36:00Z">
        <w:r w:rsidR="00A3391A">
          <w:t>the UE release</w:t>
        </w:r>
      </w:ins>
      <w:ins w:id="292" w:author="RAN2-124#3" w:date="2023-11-29T10:21:00Z">
        <w:r w:rsidR="008A41B5">
          <w:t>s</w:t>
        </w:r>
      </w:ins>
      <w:ins w:id="293" w:author="RAN2-124" w:date="2023-11-23T13:36:00Z">
        <w:r w:rsidR="00A3391A">
          <w:t xml:space="preserve"> </w:t>
        </w:r>
      </w:ins>
      <w:ins w:id="294"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295" w:author="RAN2-124" w:date="2023-11-23T13:36:00Z">
        <w:r w:rsidR="00A3391A">
          <w:t>CG and</w:t>
        </w:r>
      </w:ins>
      <w:ins w:id="296" w:author="RAN2-124" w:date="2023-11-23T13:31:00Z">
        <w:r w:rsidRPr="00550B55">
          <w:t xml:space="preserve"> discard</w:t>
        </w:r>
      </w:ins>
      <w:ins w:id="297" w:author="RAN2-124#3" w:date="2023-11-29T10:21:00Z">
        <w:r w:rsidR="008A41B5">
          <w:t>s</w:t>
        </w:r>
      </w:ins>
      <w:ins w:id="298" w:author="RAN2-124" w:date="2023-11-23T13:31:00Z">
        <w:r w:rsidRPr="00550B55">
          <w:t xml:space="preserve"> the unsent </w:t>
        </w:r>
        <w:proofErr w:type="spellStart"/>
        <w:r w:rsidRPr="00550B55">
          <w:t>QoE</w:t>
        </w:r>
        <w:proofErr w:type="spellEnd"/>
        <w:r w:rsidRPr="00550B55">
          <w:t xml:space="preserve"> report</w:t>
        </w:r>
      </w:ins>
      <w:ins w:id="299" w:author="RAN2-124#2" w:date="2023-11-27T11:22:00Z">
        <w:r w:rsidR="00BC1103">
          <w:t>s</w:t>
        </w:r>
      </w:ins>
      <w:ins w:id="300" w:author="RAN2-124" w:date="2023-11-23T13:31:00Z">
        <w:r w:rsidRPr="00550B55">
          <w:t xml:space="preserve"> configured to be reported via SRB5.</w:t>
        </w:r>
      </w:ins>
    </w:p>
    <w:p w14:paraId="26312710" w14:textId="2987F513" w:rsidR="003F40AA" w:rsidRDefault="004C075C">
      <w:pPr>
        <w:rPr>
          <w:ins w:id="301" w:author="Nokia" w:date="2023-07-27T17:37:00Z"/>
          <w:lang w:eastAsia="zh-CN"/>
        </w:rPr>
      </w:pPr>
      <w:proofErr w:type="gramStart"/>
      <w:ins w:id="302" w:author="RAN2-123bis" w:date="2023-10-18T23:24:00Z">
        <w:r w:rsidRPr="003E3DAD">
          <w:t>In order to</w:t>
        </w:r>
        <w:proofErr w:type="gramEnd"/>
        <w:r w:rsidRPr="003E3DAD">
          <w:t xml:space="preserve"> allow the transmission of application layer measurement reports which exceed the maximum PDCP SDU size, </w:t>
        </w:r>
      </w:ins>
      <w:ins w:id="303" w:author="RAN2-123bis" w:date="2023-10-18T23:39:00Z">
        <w:r w:rsidR="00FD248F">
          <w:t>the n</w:t>
        </w:r>
      </w:ins>
      <w:ins w:id="304" w:author="RAN2-123bis" w:date="2023-10-18T23:37:00Z">
        <w:r w:rsidR="00FD248F">
          <w:t>etwork</w:t>
        </w:r>
      </w:ins>
      <w:ins w:id="305" w:author="RAN2-124#3" w:date="2023-11-29T13:09:00Z">
        <w:r w:rsidR="00CF7845">
          <w:t xml:space="preserve"> can</w:t>
        </w:r>
      </w:ins>
      <w:ins w:id="306" w:author="RAN2-123bis" w:date="2023-10-18T23:37:00Z">
        <w:r w:rsidR="00FD248F">
          <w:t xml:space="preserve"> inform </w:t>
        </w:r>
      </w:ins>
      <w:ins w:id="307" w:author="RAN2-123bis" w:date="2023-10-28T11:03:00Z">
        <w:r w:rsidR="009A6D95">
          <w:t xml:space="preserve">the </w:t>
        </w:r>
      </w:ins>
      <w:ins w:id="308" w:author="RAN2-123bis" w:date="2023-10-18T23:37:00Z">
        <w:r w:rsidR="00FD248F">
          <w:t>UE whether</w:t>
        </w:r>
      </w:ins>
      <w:ins w:id="309" w:author="RAN2-124#3" w:date="2023-11-29T13:08:00Z">
        <w:r w:rsidR="005179DC">
          <w:t xml:space="preserve"> the</w:t>
        </w:r>
      </w:ins>
      <w:ins w:id="310" w:author="RAN2-123bis" w:date="2023-10-18T23:37:00Z">
        <w:r w:rsidR="00FD248F">
          <w:t xml:space="preserve"> MN allows</w:t>
        </w:r>
      </w:ins>
      <w:ins w:id="311" w:author="RAN2-123bis" w:date="2023-10-18T23:42:00Z">
        <w:r w:rsidR="00844A33">
          <w:t xml:space="preserve"> RRC segmentation of</w:t>
        </w:r>
      </w:ins>
      <w:ins w:id="312"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w:t>
        </w:r>
      </w:ins>
      <w:ins w:id="313" w:author="RAN2-124#3" w:date="2023-11-29T13:08:00Z">
        <w:r w:rsidR="005179DC">
          <w:t xml:space="preserve"> the</w:t>
        </w:r>
      </w:ins>
      <w:ins w:id="314" w:author="RAN2-123bis" w:date="2023-10-18T23:37:00Z">
        <w:r w:rsidR="00FD248F">
          <w:t xml:space="preserve"> </w:t>
        </w:r>
      </w:ins>
      <w:ins w:id="315" w:author="RAN2-123bis" w:date="2023-10-18T23:38:00Z">
        <w:r w:rsidR="00FD248F">
          <w:t>SN</w:t>
        </w:r>
      </w:ins>
      <w:ins w:id="316" w:author="RAN2-123bis" w:date="2023-10-18T23:37:00Z">
        <w:r w:rsidR="00FD248F">
          <w:t xml:space="preserve"> allows </w:t>
        </w:r>
      </w:ins>
      <w:ins w:id="317" w:author="RAN2-123bis" w:date="2023-10-18T23:43:00Z">
        <w:r w:rsidR="00844A33">
          <w:t xml:space="preserve">RRC segmentation of </w:t>
        </w:r>
      </w:ins>
      <w:proofErr w:type="spellStart"/>
      <w:ins w:id="318" w:author="RAN2-123bis" w:date="2023-10-18T23:37:00Z">
        <w:r w:rsidR="00FD248F" w:rsidRPr="003E3DAD">
          <w:rPr>
            <w:i/>
          </w:rPr>
          <w:t>MeasurementReportAppLayer</w:t>
        </w:r>
        <w:proofErr w:type="spellEnd"/>
        <w:r w:rsidR="00FD248F" w:rsidRPr="003E3DAD">
          <w:t xml:space="preserve"> message</w:t>
        </w:r>
        <w:r w:rsidR="00FD248F">
          <w:t xml:space="preserve"> via SRB</w:t>
        </w:r>
      </w:ins>
      <w:ins w:id="319" w:author="RAN2-123bis" w:date="2023-10-18T23:38:00Z">
        <w:r w:rsidR="00FD248F">
          <w:t>5.</w:t>
        </w:r>
      </w:ins>
    </w:p>
    <w:p w14:paraId="261448FC" w14:textId="27E32A56" w:rsidR="00BE7D80" w:rsidRDefault="00BE7D80" w:rsidP="00BE7D80">
      <w:pPr>
        <w:pStyle w:val="Heading4"/>
        <w:rPr>
          <w:ins w:id="320" w:author="RAN3_CR0380" w:date="2023-11-29T13:33:00Z"/>
        </w:rPr>
      </w:pPr>
      <w:ins w:id="321" w:author="RAN3_CR0380" w:date="2023-11-29T13:33:00Z">
        <w:r>
          <w:t>13.x.</w:t>
        </w:r>
      </w:ins>
      <w:ins w:id="322" w:author="RAN3_CR0380" w:date="2023-11-29T13:35:00Z">
        <w:r>
          <w:t>3</w:t>
        </w:r>
      </w:ins>
      <w:ins w:id="323" w:author="RAN3_CR0380" w:date="2023-11-29T13:33:00Z">
        <w:r>
          <w:t>.</w:t>
        </w:r>
        <w:r w:rsidRPr="0031160B">
          <w:rPr>
            <w:rFonts w:hint="eastAsia"/>
          </w:rPr>
          <w:t>2</w:t>
        </w:r>
        <w:r>
          <w:t xml:space="preserve"> RAN Overload Handling</w:t>
        </w:r>
      </w:ins>
    </w:p>
    <w:p w14:paraId="7340BA38" w14:textId="7716B7B4" w:rsidR="00BE7D80" w:rsidRDefault="00BE7D80" w:rsidP="00BE7D80">
      <w:pPr>
        <w:rPr>
          <w:ins w:id="324" w:author="RAN3_CR0380" w:date="2023-11-29T13:33:00Z"/>
          <w:lang w:eastAsia="zh-CN"/>
        </w:rPr>
      </w:pPr>
      <w:ins w:id="325" w:author="RAN3_CR0380" w:date="2023-11-29T13:33:00Z">
        <w:r>
          <w:rPr>
            <w:lang w:eastAsia="zh-CN"/>
          </w:rPr>
          <w:t xml:space="preserve">In NR-DC, when RAN overload happens in the node which receives the </w:t>
        </w:r>
        <w:proofErr w:type="spellStart"/>
        <w:r>
          <w:rPr>
            <w:lang w:eastAsia="zh-CN"/>
          </w:rPr>
          <w:t>QoE</w:t>
        </w:r>
        <w:proofErr w:type="spellEnd"/>
        <w:r>
          <w:rPr>
            <w:lang w:eastAsia="zh-CN"/>
          </w:rPr>
          <w:t xml:space="preserve"> reports from the UE</w:t>
        </w:r>
      </w:ins>
      <w:ins w:id="326" w:author="RAN2-124#4" w:date="2023-11-30T11:31:00Z">
        <w:r w:rsidR="00A408C1">
          <w:rPr>
            <w:lang w:eastAsia="zh-CN"/>
          </w:rPr>
          <w:t>, t</w:t>
        </w:r>
      </w:ins>
      <w:ins w:id="327" w:author="RAN3_CR0380" w:date="2023-11-29T13:33:00Z">
        <w:r>
          <w:rPr>
            <w:lang w:eastAsia="zh-CN"/>
          </w:rPr>
          <w:t xml:space="preserve">he node may coordinate with its peer node to reconfigure the </w:t>
        </w:r>
        <w:proofErr w:type="spellStart"/>
        <w:r>
          <w:rPr>
            <w:lang w:eastAsia="zh-CN"/>
          </w:rPr>
          <w:t>QoE</w:t>
        </w:r>
        <w:proofErr w:type="spellEnd"/>
        <w:r>
          <w:rPr>
            <w:lang w:eastAsia="zh-CN"/>
          </w:rPr>
          <w:t xml:space="preserve"> reporting path, by sending the </w:t>
        </w:r>
        <w:proofErr w:type="spellStart"/>
        <w:r>
          <w:rPr>
            <w:lang w:eastAsia="zh-CN"/>
          </w:rPr>
          <w:t>QoE</w:t>
        </w:r>
        <w:proofErr w:type="spellEnd"/>
        <w:r>
          <w:rPr>
            <w:lang w:eastAsia="zh-CN"/>
          </w:rPr>
          <w:t xml:space="preserve"> Reporting Path Request in the </w:t>
        </w:r>
        <w:r w:rsidRPr="00346192">
          <w:rPr>
            <w:i/>
            <w:iCs/>
            <w:lang w:eastAsia="zh-CN"/>
          </w:rPr>
          <w:t>QMC Coordination Request</w:t>
        </w:r>
        <w:r>
          <w:rPr>
            <w:lang w:eastAsia="zh-CN"/>
          </w:rPr>
          <w:t xml:space="preserve"> IE, via the SN modification procedure.</w:t>
        </w:r>
      </w:ins>
    </w:p>
    <w:p w14:paraId="1534EBE9" w14:textId="77777777" w:rsidR="00BE7D80" w:rsidRPr="00346192" w:rsidRDefault="00BE7D80" w:rsidP="00BE7D80">
      <w:pPr>
        <w:rPr>
          <w:ins w:id="328" w:author="RAN3_CR0380" w:date="2023-11-29T13:33:00Z"/>
          <w:lang w:val="en-US" w:eastAsia="zh-CN"/>
        </w:rPr>
      </w:pPr>
      <w:ins w:id="329" w:author="RAN3_CR0380" w:date="2023-11-29T13:33:00Z">
        <w:r>
          <w:rPr>
            <w:lang w:eastAsia="zh-CN"/>
          </w:rPr>
          <w:t xml:space="preserve">When neither the MN nor the SN </w:t>
        </w:r>
        <w:proofErr w:type="gramStart"/>
        <w:r>
          <w:rPr>
            <w:rFonts w:hint="eastAsia"/>
            <w:lang w:val="en-US" w:eastAsia="zh-CN"/>
          </w:rPr>
          <w:t>is</w:t>
        </w:r>
        <w:r>
          <w:rPr>
            <w:lang w:eastAsia="zh-CN"/>
          </w:rPr>
          <w:t xml:space="preserve"> able to</w:t>
        </w:r>
        <w:proofErr w:type="gramEnd"/>
        <w:r>
          <w:rPr>
            <w:lang w:eastAsia="zh-CN"/>
          </w:rPr>
          <w:t xml:space="preserve"> receive the </w:t>
        </w:r>
        <w:proofErr w:type="spellStart"/>
        <w:r>
          <w:rPr>
            <w:lang w:eastAsia="zh-CN"/>
          </w:rPr>
          <w:t>QoE</w:t>
        </w:r>
        <w:proofErr w:type="spellEnd"/>
        <w:r>
          <w:rPr>
            <w:lang w:eastAsia="zh-CN"/>
          </w:rPr>
          <w:t xml:space="preserve"> reports due to RAN overload, the network can indicate to the UE to pause </w:t>
        </w:r>
        <w:proofErr w:type="spellStart"/>
        <w:r>
          <w:rPr>
            <w:lang w:eastAsia="zh-CN"/>
          </w:rPr>
          <w:t>QoE</w:t>
        </w:r>
        <w:proofErr w:type="spellEnd"/>
        <w:r>
          <w:rPr>
            <w:lang w:eastAsia="zh-CN"/>
          </w:rPr>
          <w:t xml:space="preserve"> reporting, as specified in TS 38.300 [3].</w:t>
        </w:r>
      </w:ins>
    </w:p>
    <w:p w14:paraId="02AF54EB" w14:textId="397E7F14" w:rsidR="00BE7D80" w:rsidRDefault="00BE7D80" w:rsidP="00BE7D80">
      <w:pPr>
        <w:pStyle w:val="Heading3"/>
        <w:rPr>
          <w:ins w:id="330" w:author="RAN3_CR0380" w:date="2023-11-29T13:34:00Z"/>
        </w:rPr>
      </w:pPr>
      <w:bookmarkStart w:id="331" w:name="_Toc130939113"/>
      <w:bookmarkStart w:id="332" w:name="_Hlk134292856"/>
      <w:ins w:id="333" w:author="RAN3_CR0380" w:date="2023-11-29T13:34:00Z">
        <w:r>
          <w:t>13.x.</w:t>
        </w:r>
      </w:ins>
      <w:ins w:id="334" w:author="RAN3_CR0380" w:date="2023-11-29T13:35:00Z">
        <w:r>
          <w:t>4</w:t>
        </w:r>
      </w:ins>
      <w:ins w:id="335" w:author="RAN3_CR0380" w:date="2023-11-29T13:34:00Z">
        <w:r>
          <w:tab/>
        </w:r>
        <w:proofErr w:type="spellStart"/>
        <w:r>
          <w:t>QoE</w:t>
        </w:r>
        <w:proofErr w:type="spellEnd"/>
        <w:r>
          <w:t xml:space="preserve"> Measurement Continuity for Mobility</w:t>
        </w:r>
        <w:bookmarkEnd w:id="331"/>
      </w:ins>
    </w:p>
    <w:p w14:paraId="1B596D47" w14:textId="77777777" w:rsidR="00BE7D80" w:rsidRDefault="00BE7D80" w:rsidP="00BE7D80">
      <w:pPr>
        <w:rPr>
          <w:ins w:id="336" w:author="RAN3_CR0380" w:date="2023-11-29T13:34:00Z"/>
          <w:lang w:eastAsia="zh-CN"/>
        </w:rPr>
      </w:pPr>
      <w:bookmarkStart w:id="337" w:name="_Toc130939114"/>
      <w:ins w:id="338" w:author="RAN3_CR0380" w:date="2023-11-29T13:34:00Z">
        <w:r>
          <w:rPr>
            <w:lang w:eastAsia="zh-CN"/>
          </w:rPr>
          <w:t xml:space="preserve">For ongoing sessions, </w:t>
        </w:r>
        <w:proofErr w:type="spellStart"/>
        <w:r>
          <w:rPr>
            <w:lang w:eastAsia="zh-CN"/>
          </w:rPr>
          <w:t>QoE</w:t>
        </w:r>
        <w:proofErr w:type="spellEnd"/>
        <w:r>
          <w:rPr>
            <w:lang w:eastAsia="zh-CN"/>
          </w:rPr>
          <w:t xml:space="preserv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 xml:space="preserve">without SN change) and SN change scenarios. </w:t>
        </w:r>
      </w:ins>
    </w:p>
    <w:p w14:paraId="50C1EF39" w14:textId="77777777" w:rsidR="00BE7D80" w:rsidRDefault="00BE7D80" w:rsidP="00BE7D80">
      <w:pPr>
        <w:rPr>
          <w:ins w:id="339" w:author="RAN3_CR0380" w:date="2023-11-29T13:34:00Z"/>
        </w:rPr>
      </w:pPr>
      <w:ins w:id="340" w:author="RAN3_CR0380" w:date="2023-11-29T13:34:00Z">
        <w:r>
          <w:t>To</w:t>
        </w:r>
        <w:r>
          <w:rPr>
            <w:lang w:val="en-US" w:eastAsia="zh-CN"/>
          </w:rPr>
          <w:t xml:space="preserve"> ensure </w:t>
        </w:r>
        <w:proofErr w:type="spellStart"/>
        <w:r>
          <w:rPr>
            <w:lang w:val="en-US" w:eastAsia="zh-CN"/>
          </w:rPr>
          <w:t>QoE</w:t>
        </w:r>
        <w:proofErr w:type="spellEnd"/>
        <w:r>
          <w:rPr>
            <w:lang w:val="en-US" w:eastAsia="zh-CN"/>
          </w:rPr>
          <w:t xml:space="preserv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r>
          <w:t xml:space="preserve"> </w:t>
        </w:r>
      </w:ins>
    </w:p>
    <w:p w14:paraId="3B03318D" w14:textId="77777777" w:rsidR="00BE7D80" w:rsidRDefault="00BE7D80" w:rsidP="00BE7D80">
      <w:pPr>
        <w:rPr>
          <w:ins w:id="341" w:author="RAN3_CR0380" w:date="2023-11-29T13:34:00Z"/>
        </w:rPr>
      </w:pPr>
      <w:ins w:id="342" w:author="RAN3_CR0380" w:date="2023-11-29T13:34:00Z">
        <w:r>
          <w:lastRenderedPageBreak/>
          <w:t xml:space="preserve">To ensure </w:t>
        </w:r>
        <w:proofErr w:type="spellStart"/>
        <w:r>
          <w:t>QoE</w:t>
        </w:r>
        <w:proofErr w:type="spellEnd"/>
        <w:r>
          <w:t xml:space="preserv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0490D1E2" w14:textId="77777777" w:rsidR="00BE7D80" w:rsidRPr="00346192" w:rsidRDefault="00BE7D80" w:rsidP="00BE7D80">
      <w:pPr>
        <w:rPr>
          <w:ins w:id="343" w:author="RAN3_CR0380" w:date="2023-11-29T13:34:00Z"/>
          <w:lang w:val="en-US" w:eastAsia="zh-CN"/>
        </w:rPr>
      </w:pPr>
      <w:ins w:id="344" w:author="RAN3_CR0380" w:date="2023-11-29T13:34:00Z">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p>
    <w:bookmarkEnd w:id="167"/>
    <w:bookmarkEnd w:id="332"/>
    <w:bookmarkEnd w:id="337"/>
    <w:p w14:paraId="7553A902" w14:textId="77777777" w:rsidR="003F40AA" w:rsidRDefault="003F40AA"/>
    <w:sectPr w:rsidR="003F40AA">
      <w:headerReference w:type="even" r:id="rId47"/>
      <w:headerReference w:type="default" r:id="rId48"/>
      <w:headerReference w:type="first" r:id="rId4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AA9E3" w14:textId="77777777" w:rsidR="00B74C7E" w:rsidRDefault="00B74C7E">
      <w:pPr>
        <w:spacing w:after="0"/>
      </w:pPr>
      <w:r>
        <w:separator/>
      </w:r>
    </w:p>
  </w:endnote>
  <w:endnote w:type="continuationSeparator" w:id="0">
    <w:p w14:paraId="3F8FFF67" w14:textId="77777777" w:rsidR="00B74C7E" w:rsidRDefault="00B74C7E">
      <w:pPr>
        <w:spacing w:after="0"/>
      </w:pPr>
      <w:r>
        <w:continuationSeparator/>
      </w:r>
    </w:p>
  </w:endnote>
  <w:endnote w:type="continuationNotice" w:id="1">
    <w:p w14:paraId="1DE78446" w14:textId="77777777" w:rsidR="008B60F6" w:rsidRDefault="008B60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95972" w14:textId="77777777" w:rsidR="00B74C7E" w:rsidRDefault="00B74C7E">
      <w:pPr>
        <w:spacing w:after="0"/>
      </w:pPr>
      <w:r>
        <w:separator/>
      </w:r>
    </w:p>
  </w:footnote>
  <w:footnote w:type="continuationSeparator" w:id="0">
    <w:p w14:paraId="46B39F6C" w14:textId="77777777" w:rsidR="00B74C7E" w:rsidRDefault="00B74C7E">
      <w:pPr>
        <w:spacing w:after="0"/>
      </w:pPr>
      <w:r>
        <w:continuationSeparator/>
      </w:r>
    </w:p>
  </w:footnote>
  <w:footnote w:type="continuationNotice" w:id="1">
    <w:p w14:paraId="04068A75" w14:textId="77777777" w:rsidR="008B60F6" w:rsidRDefault="008B60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0D41A5" w:rsidRDefault="000D4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0D41A5" w:rsidRDefault="000D41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0D41A5" w:rsidRDefault="000D4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7517108">
    <w:abstractNumId w:val="5"/>
  </w:num>
  <w:num w:numId="2" w16cid:durableId="450435922">
    <w:abstractNumId w:val="0"/>
  </w:num>
  <w:num w:numId="3" w16cid:durableId="620694813">
    <w:abstractNumId w:val="4"/>
  </w:num>
  <w:num w:numId="4" w16cid:durableId="1351057066">
    <w:abstractNumId w:val="1"/>
  </w:num>
  <w:num w:numId="5" w16cid:durableId="318847041">
    <w:abstractNumId w:val="3"/>
  </w:num>
  <w:num w:numId="6" w16cid:durableId="1112874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RAN3_CR0380">
    <w15:presenceInfo w15:providerId="None" w15:userId="RAN3_CR0380"/>
  </w15:person>
  <w15:person w15:author="RAN2-123bis">
    <w15:presenceInfo w15:providerId="None" w15:userId="RAN2-123bis"/>
  </w15:person>
  <w15:person w15:author="RAN2-124#3">
    <w15:presenceInfo w15:providerId="None" w15:userId="RAN2-124#3"/>
  </w15:person>
  <w15:person w15:author="RAN2-124#4">
    <w15:presenceInfo w15:providerId="None" w15:userId="RAN2-124#4"/>
  </w15:person>
  <w15:person w15:author="RAN2-124">
    <w15:presenceInfo w15:providerId="None" w15:userId="RAN2-124"/>
  </w15:person>
  <w15:person w15:author="RAN2-124#2">
    <w15:presenceInfo w15:providerId="None" w15:userId="RAN2-12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12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16FCA"/>
    <w:rsid w:val="00022D05"/>
    <w:rsid w:val="00022E4A"/>
    <w:rsid w:val="00026A8B"/>
    <w:rsid w:val="00027AB4"/>
    <w:rsid w:val="000341BC"/>
    <w:rsid w:val="00036CD8"/>
    <w:rsid w:val="00037BDD"/>
    <w:rsid w:val="00051897"/>
    <w:rsid w:val="00062C04"/>
    <w:rsid w:val="000840AC"/>
    <w:rsid w:val="00087978"/>
    <w:rsid w:val="0009654F"/>
    <w:rsid w:val="000A6394"/>
    <w:rsid w:val="000B0769"/>
    <w:rsid w:val="000B710D"/>
    <w:rsid w:val="000B7FED"/>
    <w:rsid w:val="000C038A"/>
    <w:rsid w:val="000C41D4"/>
    <w:rsid w:val="000C6598"/>
    <w:rsid w:val="000D0AC9"/>
    <w:rsid w:val="000D1B83"/>
    <w:rsid w:val="000D3F86"/>
    <w:rsid w:val="000D41A5"/>
    <w:rsid w:val="000D44B3"/>
    <w:rsid w:val="000D52B8"/>
    <w:rsid w:val="000E122A"/>
    <w:rsid w:val="000F190A"/>
    <w:rsid w:val="000F233A"/>
    <w:rsid w:val="00101881"/>
    <w:rsid w:val="0011241E"/>
    <w:rsid w:val="001207AF"/>
    <w:rsid w:val="00121994"/>
    <w:rsid w:val="00124611"/>
    <w:rsid w:val="00131B6C"/>
    <w:rsid w:val="00141799"/>
    <w:rsid w:val="00143357"/>
    <w:rsid w:val="00145D43"/>
    <w:rsid w:val="00146149"/>
    <w:rsid w:val="00152932"/>
    <w:rsid w:val="00157662"/>
    <w:rsid w:val="00165F3A"/>
    <w:rsid w:val="0016768F"/>
    <w:rsid w:val="00170C56"/>
    <w:rsid w:val="001710D6"/>
    <w:rsid w:val="00186DE9"/>
    <w:rsid w:val="00191780"/>
    <w:rsid w:val="00192C46"/>
    <w:rsid w:val="001A0592"/>
    <w:rsid w:val="001A08B3"/>
    <w:rsid w:val="001A2519"/>
    <w:rsid w:val="001A4E5E"/>
    <w:rsid w:val="001A7B60"/>
    <w:rsid w:val="001B52F0"/>
    <w:rsid w:val="001B5A5B"/>
    <w:rsid w:val="001B7A65"/>
    <w:rsid w:val="001C60E6"/>
    <w:rsid w:val="001C73C0"/>
    <w:rsid w:val="001C7617"/>
    <w:rsid w:val="001D25E0"/>
    <w:rsid w:val="001D31D2"/>
    <w:rsid w:val="001D3919"/>
    <w:rsid w:val="001E41F3"/>
    <w:rsid w:val="001F19A1"/>
    <w:rsid w:val="002031EE"/>
    <w:rsid w:val="00203C5C"/>
    <w:rsid w:val="00213A47"/>
    <w:rsid w:val="00214839"/>
    <w:rsid w:val="0021533B"/>
    <w:rsid w:val="00216BEE"/>
    <w:rsid w:val="002248F2"/>
    <w:rsid w:val="00242749"/>
    <w:rsid w:val="00254275"/>
    <w:rsid w:val="0026004D"/>
    <w:rsid w:val="002623E9"/>
    <w:rsid w:val="002640DD"/>
    <w:rsid w:val="00271E57"/>
    <w:rsid w:val="00273935"/>
    <w:rsid w:val="00273DE0"/>
    <w:rsid w:val="002756F3"/>
    <w:rsid w:val="00275D12"/>
    <w:rsid w:val="00276E1D"/>
    <w:rsid w:val="00284FEB"/>
    <w:rsid w:val="002860C4"/>
    <w:rsid w:val="00287B37"/>
    <w:rsid w:val="002953EF"/>
    <w:rsid w:val="002954D0"/>
    <w:rsid w:val="0029576A"/>
    <w:rsid w:val="002B2ABE"/>
    <w:rsid w:val="002B5741"/>
    <w:rsid w:val="002C2554"/>
    <w:rsid w:val="002C2EBA"/>
    <w:rsid w:val="002C4628"/>
    <w:rsid w:val="002C75DD"/>
    <w:rsid w:val="002C7E0B"/>
    <w:rsid w:val="002D1557"/>
    <w:rsid w:val="002E2BB3"/>
    <w:rsid w:val="002E472E"/>
    <w:rsid w:val="002E5EE2"/>
    <w:rsid w:val="002F0D05"/>
    <w:rsid w:val="002F56FB"/>
    <w:rsid w:val="00303E15"/>
    <w:rsid w:val="00304C0D"/>
    <w:rsid w:val="00305409"/>
    <w:rsid w:val="003078DD"/>
    <w:rsid w:val="00307958"/>
    <w:rsid w:val="0031160B"/>
    <w:rsid w:val="00315E1E"/>
    <w:rsid w:val="00320747"/>
    <w:rsid w:val="00321749"/>
    <w:rsid w:val="0032184C"/>
    <w:rsid w:val="00326B74"/>
    <w:rsid w:val="00332520"/>
    <w:rsid w:val="003336C5"/>
    <w:rsid w:val="00343630"/>
    <w:rsid w:val="00355EF2"/>
    <w:rsid w:val="003609EF"/>
    <w:rsid w:val="00361EB8"/>
    <w:rsid w:val="0036231A"/>
    <w:rsid w:val="00367FBF"/>
    <w:rsid w:val="00374DD4"/>
    <w:rsid w:val="00375450"/>
    <w:rsid w:val="00376E7D"/>
    <w:rsid w:val="003848D5"/>
    <w:rsid w:val="00385A43"/>
    <w:rsid w:val="0038659D"/>
    <w:rsid w:val="0039050E"/>
    <w:rsid w:val="00390AE4"/>
    <w:rsid w:val="003D39DD"/>
    <w:rsid w:val="003D72EA"/>
    <w:rsid w:val="003E1A36"/>
    <w:rsid w:val="003E699A"/>
    <w:rsid w:val="003F0498"/>
    <w:rsid w:val="003F40AA"/>
    <w:rsid w:val="003F4B97"/>
    <w:rsid w:val="003F5D82"/>
    <w:rsid w:val="003F6EF3"/>
    <w:rsid w:val="004009E1"/>
    <w:rsid w:val="0040570D"/>
    <w:rsid w:val="00410371"/>
    <w:rsid w:val="00410B66"/>
    <w:rsid w:val="0041168D"/>
    <w:rsid w:val="004242F1"/>
    <w:rsid w:val="00440DDE"/>
    <w:rsid w:val="00443A08"/>
    <w:rsid w:val="00443F3A"/>
    <w:rsid w:val="004550F0"/>
    <w:rsid w:val="0045741D"/>
    <w:rsid w:val="00460404"/>
    <w:rsid w:val="00461066"/>
    <w:rsid w:val="00462B7E"/>
    <w:rsid w:val="00462FE0"/>
    <w:rsid w:val="00474C74"/>
    <w:rsid w:val="00476E39"/>
    <w:rsid w:val="00477341"/>
    <w:rsid w:val="00485506"/>
    <w:rsid w:val="0048686E"/>
    <w:rsid w:val="00490698"/>
    <w:rsid w:val="00491D62"/>
    <w:rsid w:val="004A2A28"/>
    <w:rsid w:val="004A2C96"/>
    <w:rsid w:val="004A3913"/>
    <w:rsid w:val="004A64BF"/>
    <w:rsid w:val="004A7C4D"/>
    <w:rsid w:val="004B75B7"/>
    <w:rsid w:val="004C075C"/>
    <w:rsid w:val="004C19AF"/>
    <w:rsid w:val="004C3D5C"/>
    <w:rsid w:val="004C55FC"/>
    <w:rsid w:val="004D18EA"/>
    <w:rsid w:val="004D2BD7"/>
    <w:rsid w:val="004D6DAF"/>
    <w:rsid w:val="004E26BA"/>
    <w:rsid w:val="004E533D"/>
    <w:rsid w:val="004F04FA"/>
    <w:rsid w:val="004F4838"/>
    <w:rsid w:val="004F6BD6"/>
    <w:rsid w:val="005141D9"/>
    <w:rsid w:val="0051580D"/>
    <w:rsid w:val="0051734B"/>
    <w:rsid w:val="005179DC"/>
    <w:rsid w:val="005227D2"/>
    <w:rsid w:val="005230E1"/>
    <w:rsid w:val="00526BB1"/>
    <w:rsid w:val="00526EA9"/>
    <w:rsid w:val="00527D87"/>
    <w:rsid w:val="0053281F"/>
    <w:rsid w:val="00535D1E"/>
    <w:rsid w:val="00541889"/>
    <w:rsid w:val="005445CA"/>
    <w:rsid w:val="00546B4C"/>
    <w:rsid w:val="00547111"/>
    <w:rsid w:val="00550B55"/>
    <w:rsid w:val="00552787"/>
    <w:rsid w:val="005545E9"/>
    <w:rsid w:val="00562F55"/>
    <w:rsid w:val="0056378A"/>
    <w:rsid w:val="00563F9E"/>
    <w:rsid w:val="00572EEC"/>
    <w:rsid w:val="00577AE3"/>
    <w:rsid w:val="00580E86"/>
    <w:rsid w:val="005867F8"/>
    <w:rsid w:val="005879F4"/>
    <w:rsid w:val="00592D74"/>
    <w:rsid w:val="005A0D10"/>
    <w:rsid w:val="005A1440"/>
    <w:rsid w:val="005A6889"/>
    <w:rsid w:val="005B3506"/>
    <w:rsid w:val="005B7AF7"/>
    <w:rsid w:val="005C1447"/>
    <w:rsid w:val="005C158E"/>
    <w:rsid w:val="005C5CDC"/>
    <w:rsid w:val="005D33D8"/>
    <w:rsid w:val="005D4506"/>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470EB"/>
    <w:rsid w:val="006507AC"/>
    <w:rsid w:val="006525B2"/>
    <w:rsid w:val="00653DE4"/>
    <w:rsid w:val="00655D69"/>
    <w:rsid w:val="00656220"/>
    <w:rsid w:val="00663D53"/>
    <w:rsid w:val="00665C47"/>
    <w:rsid w:val="00667127"/>
    <w:rsid w:val="00667945"/>
    <w:rsid w:val="0067078C"/>
    <w:rsid w:val="00672F22"/>
    <w:rsid w:val="00673254"/>
    <w:rsid w:val="00673A29"/>
    <w:rsid w:val="00675ABB"/>
    <w:rsid w:val="00685663"/>
    <w:rsid w:val="00695808"/>
    <w:rsid w:val="006A0068"/>
    <w:rsid w:val="006A3042"/>
    <w:rsid w:val="006A3C34"/>
    <w:rsid w:val="006A4B16"/>
    <w:rsid w:val="006B46FB"/>
    <w:rsid w:val="006B5696"/>
    <w:rsid w:val="006C5452"/>
    <w:rsid w:val="006D5B63"/>
    <w:rsid w:val="006E0332"/>
    <w:rsid w:val="006E21FB"/>
    <w:rsid w:val="006F1792"/>
    <w:rsid w:val="006F653E"/>
    <w:rsid w:val="006F784D"/>
    <w:rsid w:val="00710611"/>
    <w:rsid w:val="00710B6E"/>
    <w:rsid w:val="00713012"/>
    <w:rsid w:val="00716F7C"/>
    <w:rsid w:val="00737002"/>
    <w:rsid w:val="00741931"/>
    <w:rsid w:val="00741A65"/>
    <w:rsid w:val="007436AA"/>
    <w:rsid w:val="007506B2"/>
    <w:rsid w:val="007541B8"/>
    <w:rsid w:val="007567BE"/>
    <w:rsid w:val="00757647"/>
    <w:rsid w:val="007636D4"/>
    <w:rsid w:val="00763F43"/>
    <w:rsid w:val="007645A8"/>
    <w:rsid w:val="00766BF4"/>
    <w:rsid w:val="00767E99"/>
    <w:rsid w:val="00772ABA"/>
    <w:rsid w:val="0077316F"/>
    <w:rsid w:val="00792342"/>
    <w:rsid w:val="007977A8"/>
    <w:rsid w:val="007A010B"/>
    <w:rsid w:val="007A432A"/>
    <w:rsid w:val="007B3A79"/>
    <w:rsid w:val="007B512A"/>
    <w:rsid w:val="007B558B"/>
    <w:rsid w:val="007B651D"/>
    <w:rsid w:val="007C2097"/>
    <w:rsid w:val="007D5E50"/>
    <w:rsid w:val="007D6A07"/>
    <w:rsid w:val="007D79D0"/>
    <w:rsid w:val="007E5E56"/>
    <w:rsid w:val="007F5AAD"/>
    <w:rsid w:val="007F7259"/>
    <w:rsid w:val="008034D5"/>
    <w:rsid w:val="008040A8"/>
    <w:rsid w:val="00805598"/>
    <w:rsid w:val="00825AD2"/>
    <w:rsid w:val="008279FA"/>
    <w:rsid w:val="008305BD"/>
    <w:rsid w:val="00834D82"/>
    <w:rsid w:val="00837F2D"/>
    <w:rsid w:val="00840146"/>
    <w:rsid w:val="00844A33"/>
    <w:rsid w:val="00847DD7"/>
    <w:rsid w:val="00850738"/>
    <w:rsid w:val="00856DB3"/>
    <w:rsid w:val="00860301"/>
    <w:rsid w:val="0086125D"/>
    <w:rsid w:val="008626E7"/>
    <w:rsid w:val="00866A3C"/>
    <w:rsid w:val="008675B9"/>
    <w:rsid w:val="00867ED8"/>
    <w:rsid w:val="00870EE7"/>
    <w:rsid w:val="00875BA1"/>
    <w:rsid w:val="008863B9"/>
    <w:rsid w:val="00894AA4"/>
    <w:rsid w:val="008970C4"/>
    <w:rsid w:val="008978C0"/>
    <w:rsid w:val="008A41B5"/>
    <w:rsid w:val="008A45A6"/>
    <w:rsid w:val="008B2B92"/>
    <w:rsid w:val="008B60F6"/>
    <w:rsid w:val="008C0DE9"/>
    <w:rsid w:val="008D02E8"/>
    <w:rsid w:val="008D3CCC"/>
    <w:rsid w:val="008D6E31"/>
    <w:rsid w:val="008E1BDC"/>
    <w:rsid w:val="008E53A7"/>
    <w:rsid w:val="008E59D1"/>
    <w:rsid w:val="008E5F6C"/>
    <w:rsid w:val="008E6E14"/>
    <w:rsid w:val="008F3789"/>
    <w:rsid w:val="008F494D"/>
    <w:rsid w:val="008F645E"/>
    <w:rsid w:val="008F686C"/>
    <w:rsid w:val="00904A4D"/>
    <w:rsid w:val="00906BF8"/>
    <w:rsid w:val="00911FFC"/>
    <w:rsid w:val="009148DE"/>
    <w:rsid w:val="009166BB"/>
    <w:rsid w:val="00926806"/>
    <w:rsid w:val="00930634"/>
    <w:rsid w:val="009325C6"/>
    <w:rsid w:val="0093758B"/>
    <w:rsid w:val="009416CB"/>
    <w:rsid w:val="00941E30"/>
    <w:rsid w:val="0094534C"/>
    <w:rsid w:val="009469A6"/>
    <w:rsid w:val="00947C99"/>
    <w:rsid w:val="00955EA4"/>
    <w:rsid w:val="00962960"/>
    <w:rsid w:val="00963001"/>
    <w:rsid w:val="00964B1D"/>
    <w:rsid w:val="0097391B"/>
    <w:rsid w:val="009777D9"/>
    <w:rsid w:val="00977D5A"/>
    <w:rsid w:val="009824DB"/>
    <w:rsid w:val="0098636E"/>
    <w:rsid w:val="00987519"/>
    <w:rsid w:val="0098774A"/>
    <w:rsid w:val="00990CDF"/>
    <w:rsid w:val="00991B88"/>
    <w:rsid w:val="00991BCF"/>
    <w:rsid w:val="00991F07"/>
    <w:rsid w:val="009A5753"/>
    <w:rsid w:val="009A579D"/>
    <w:rsid w:val="009A6D95"/>
    <w:rsid w:val="009B1FBD"/>
    <w:rsid w:val="009B5900"/>
    <w:rsid w:val="009C153B"/>
    <w:rsid w:val="009C16EC"/>
    <w:rsid w:val="009C3005"/>
    <w:rsid w:val="009C5B96"/>
    <w:rsid w:val="009C5E23"/>
    <w:rsid w:val="009D0DC4"/>
    <w:rsid w:val="009D21D3"/>
    <w:rsid w:val="009D6776"/>
    <w:rsid w:val="009E18B8"/>
    <w:rsid w:val="009E213B"/>
    <w:rsid w:val="009E3297"/>
    <w:rsid w:val="009E3B29"/>
    <w:rsid w:val="009E4CD2"/>
    <w:rsid w:val="009F734F"/>
    <w:rsid w:val="00A02772"/>
    <w:rsid w:val="00A029C7"/>
    <w:rsid w:val="00A10EA7"/>
    <w:rsid w:val="00A1605A"/>
    <w:rsid w:val="00A16D5E"/>
    <w:rsid w:val="00A246B6"/>
    <w:rsid w:val="00A2511B"/>
    <w:rsid w:val="00A31E16"/>
    <w:rsid w:val="00A3391A"/>
    <w:rsid w:val="00A34545"/>
    <w:rsid w:val="00A408C1"/>
    <w:rsid w:val="00A434A8"/>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6A5B"/>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23E9"/>
    <w:rsid w:val="00B66044"/>
    <w:rsid w:val="00B66884"/>
    <w:rsid w:val="00B66E8E"/>
    <w:rsid w:val="00B67B97"/>
    <w:rsid w:val="00B705F0"/>
    <w:rsid w:val="00B74015"/>
    <w:rsid w:val="00B74436"/>
    <w:rsid w:val="00B74C7E"/>
    <w:rsid w:val="00B84F2F"/>
    <w:rsid w:val="00B904B0"/>
    <w:rsid w:val="00B968C8"/>
    <w:rsid w:val="00BA28F8"/>
    <w:rsid w:val="00BA356F"/>
    <w:rsid w:val="00BA3B06"/>
    <w:rsid w:val="00BA3EC5"/>
    <w:rsid w:val="00BA51D9"/>
    <w:rsid w:val="00BA5D06"/>
    <w:rsid w:val="00BB5DFC"/>
    <w:rsid w:val="00BC1103"/>
    <w:rsid w:val="00BC205F"/>
    <w:rsid w:val="00BC7C53"/>
    <w:rsid w:val="00BD02B6"/>
    <w:rsid w:val="00BD279D"/>
    <w:rsid w:val="00BD2B33"/>
    <w:rsid w:val="00BD53AF"/>
    <w:rsid w:val="00BD6BB8"/>
    <w:rsid w:val="00BD7E60"/>
    <w:rsid w:val="00BE1942"/>
    <w:rsid w:val="00BE7296"/>
    <w:rsid w:val="00BE7D80"/>
    <w:rsid w:val="00C06711"/>
    <w:rsid w:val="00C11FD5"/>
    <w:rsid w:val="00C25921"/>
    <w:rsid w:val="00C40845"/>
    <w:rsid w:val="00C41031"/>
    <w:rsid w:val="00C41DAF"/>
    <w:rsid w:val="00C50EEE"/>
    <w:rsid w:val="00C54402"/>
    <w:rsid w:val="00C66BA2"/>
    <w:rsid w:val="00C7263A"/>
    <w:rsid w:val="00C777E5"/>
    <w:rsid w:val="00C84C10"/>
    <w:rsid w:val="00C870F6"/>
    <w:rsid w:val="00C9013C"/>
    <w:rsid w:val="00C915F0"/>
    <w:rsid w:val="00C94AC5"/>
    <w:rsid w:val="00C95152"/>
    <w:rsid w:val="00C95985"/>
    <w:rsid w:val="00CC5026"/>
    <w:rsid w:val="00CC68D0"/>
    <w:rsid w:val="00CD07D8"/>
    <w:rsid w:val="00CD48D7"/>
    <w:rsid w:val="00CD4977"/>
    <w:rsid w:val="00CE67ED"/>
    <w:rsid w:val="00CF1BF2"/>
    <w:rsid w:val="00CF3DBB"/>
    <w:rsid w:val="00CF6343"/>
    <w:rsid w:val="00CF6EFC"/>
    <w:rsid w:val="00CF7845"/>
    <w:rsid w:val="00D03F7D"/>
    <w:rsid w:val="00D03F9A"/>
    <w:rsid w:val="00D051DC"/>
    <w:rsid w:val="00D05B9A"/>
    <w:rsid w:val="00D06D51"/>
    <w:rsid w:val="00D136DD"/>
    <w:rsid w:val="00D24991"/>
    <w:rsid w:val="00D2515A"/>
    <w:rsid w:val="00D3482C"/>
    <w:rsid w:val="00D34D8C"/>
    <w:rsid w:val="00D43FBD"/>
    <w:rsid w:val="00D4503F"/>
    <w:rsid w:val="00D46D70"/>
    <w:rsid w:val="00D50255"/>
    <w:rsid w:val="00D546EC"/>
    <w:rsid w:val="00D56769"/>
    <w:rsid w:val="00D610CF"/>
    <w:rsid w:val="00D64F17"/>
    <w:rsid w:val="00D66520"/>
    <w:rsid w:val="00D705AF"/>
    <w:rsid w:val="00D72F37"/>
    <w:rsid w:val="00D759DF"/>
    <w:rsid w:val="00D75CF0"/>
    <w:rsid w:val="00D81498"/>
    <w:rsid w:val="00D84AE9"/>
    <w:rsid w:val="00D85E8B"/>
    <w:rsid w:val="00D8609F"/>
    <w:rsid w:val="00D90C81"/>
    <w:rsid w:val="00D959FC"/>
    <w:rsid w:val="00DB0D63"/>
    <w:rsid w:val="00DB41E1"/>
    <w:rsid w:val="00DB75D6"/>
    <w:rsid w:val="00DC06A7"/>
    <w:rsid w:val="00DC1204"/>
    <w:rsid w:val="00DC25BD"/>
    <w:rsid w:val="00DD66D6"/>
    <w:rsid w:val="00DD7F23"/>
    <w:rsid w:val="00DE2884"/>
    <w:rsid w:val="00DE34CF"/>
    <w:rsid w:val="00DE5E56"/>
    <w:rsid w:val="00DE62A3"/>
    <w:rsid w:val="00DF2D2F"/>
    <w:rsid w:val="00E01DC5"/>
    <w:rsid w:val="00E020EC"/>
    <w:rsid w:val="00E02D8C"/>
    <w:rsid w:val="00E13F3D"/>
    <w:rsid w:val="00E1557D"/>
    <w:rsid w:val="00E15708"/>
    <w:rsid w:val="00E16107"/>
    <w:rsid w:val="00E16393"/>
    <w:rsid w:val="00E22ACD"/>
    <w:rsid w:val="00E233A7"/>
    <w:rsid w:val="00E2432B"/>
    <w:rsid w:val="00E323D7"/>
    <w:rsid w:val="00E33E2C"/>
    <w:rsid w:val="00E34898"/>
    <w:rsid w:val="00E442C8"/>
    <w:rsid w:val="00E45AE1"/>
    <w:rsid w:val="00E45BC6"/>
    <w:rsid w:val="00E46201"/>
    <w:rsid w:val="00E52E8B"/>
    <w:rsid w:val="00E53EED"/>
    <w:rsid w:val="00E54858"/>
    <w:rsid w:val="00E7732C"/>
    <w:rsid w:val="00E83DAB"/>
    <w:rsid w:val="00E90694"/>
    <w:rsid w:val="00E9305A"/>
    <w:rsid w:val="00E97CD9"/>
    <w:rsid w:val="00E97F5F"/>
    <w:rsid w:val="00EA49D2"/>
    <w:rsid w:val="00EB09B7"/>
    <w:rsid w:val="00EC5FAC"/>
    <w:rsid w:val="00ED5F7F"/>
    <w:rsid w:val="00EE175D"/>
    <w:rsid w:val="00EE7D7C"/>
    <w:rsid w:val="00EF0078"/>
    <w:rsid w:val="00EF1632"/>
    <w:rsid w:val="00EF6363"/>
    <w:rsid w:val="00F05ACA"/>
    <w:rsid w:val="00F070F1"/>
    <w:rsid w:val="00F07AB2"/>
    <w:rsid w:val="00F25D98"/>
    <w:rsid w:val="00F300FB"/>
    <w:rsid w:val="00F340C7"/>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2A51"/>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5"/>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558B"/>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9"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package" Target="embeddings/Microsoft_Visio_Drawing2.vsdx"/><Relationship Id="rId42" Type="http://schemas.openxmlformats.org/officeDocument/2006/relationships/package" Target="embeddings/Microsoft_Visio_Drawing4.vsdx"/><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8.vsd"/><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image" Target="media/image11.emf"/><Relationship Id="rId40" Type="http://schemas.openxmlformats.org/officeDocument/2006/relationships/oleObject" Target="embeddings/Microsoft_Visio_2003-2010_Drawing7.vsd"/><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package" Target="embeddings/Microsoft_Visio_Drawing3.vsdx"/><Relationship Id="rId49"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Drawing5.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5.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2.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6.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8</Pages>
  <Words>12254</Words>
  <Characters>69848</Characters>
  <Application>Microsoft Office Word</Application>
  <DocSecurity>0</DocSecurity>
  <Lines>582</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81939</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2</cp:revision>
  <cp:lastPrinted>1900-01-01T16:00:00Z</cp:lastPrinted>
  <dcterms:created xsi:type="dcterms:W3CDTF">2023-12-01T03:54:00Z</dcterms:created>
  <dcterms:modified xsi:type="dcterms:W3CDTF">2023-12-01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